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2EE" w:rsidRPr="00781AEA" w:rsidRDefault="00DA52EE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</w:p>
    <w:p w:rsidR="00DA52EE" w:rsidRPr="00781AEA" w:rsidRDefault="00DA52EE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</w:p>
    <w:p w:rsidR="00DA52EE" w:rsidRPr="00781AEA" w:rsidRDefault="00DA52EE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</w:p>
    <w:p w:rsidR="00DA52EE" w:rsidRPr="00781AEA" w:rsidRDefault="00DA52EE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</w:p>
    <w:p w:rsidR="003A2CFF" w:rsidRPr="00781AEA" w:rsidRDefault="003A2CFF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  <w:r w:rsidRPr="00781AEA">
        <w:rPr>
          <w:rFonts w:ascii="Verdana" w:hAnsi="Verdana"/>
          <w:noProof/>
        </w:rPr>
        <w:drawing>
          <wp:inline distT="0" distB="0" distL="0" distR="0" wp14:anchorId="527F2C48" wp14:editId="73D299D9">
            <wp:extent cx="3017520" cy="2950463"/>
            <wp:effectExtent l="0" t="0" r="0" b="2540"/>
            <wp:docPr id="1" name="Picture 1" descr="C:\Users\e062078\BO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062078\BOU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950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52EE" w:rsidRPr="00781AEA" w:rsidRDefault="00DA52EE" w:rsidP="00DA52EE">
      <w:pPr>
        <w:tabs>
          <w:tab w:val="left" w:pos="1558"/>
          <w:tab w:val="center" w:pos="4680"/>
        </w:tabs>
        <w:jc w:val="center"/>
        <w:rPr>
          <w:rFonts w:ascii="Verdana" w:hAnsi="Verdana"/>
        </w:rPr>
      </w:pPr>
    </w:p>
    <w:p w:rsidR="003A2CFF" w:rsidRPr="00781AEA" w:rsidRDefault="003A2CFF" w:rsidP="00DA52EE">
      <w:pPr>
        <w:pStyle w:val="Title"/>
        <w:jc w:val="center"/>
        <w:rPr>
          <w:rFonts w:ascii="Verdana" w:hAnsi="Verdana"/>
          <w:b/>
          <w:szCs w:val="60"/>
        </w:rPr>
      </w:pPr>
      <w:r w:rsidRPr="00781AEA">
        <w:rPr>
          <w:rFonts w:ascii="Verdana" w:hAnsi="Verdana"/>
          <w:b/>
          <w:szCs w:val="60"/>
        </w:rPr>
        <w:t>TRAFFIC LIGHTS</w:t>
      </w:r>
    </w:p>
    <w:p w:rsidR="002A4C30" w:rsidRPr="00781AEA" w:rsidRDefault="002A4C30" w:rsidP="002A4C30">
      <w:pPr>
        <w:jc w:val="center"/>
        <w:rPr>
          <w:rFonts w:ascii="Verdana" w:hAnsi="Verdana"/>
          <w:b/>
          <w:sz w:val="36"/>
        </w:rPr>
      </w:pPr>
      <w:r w:rsidRPr="00781AEA">
        <w:rPr>
          <w:rFonts w:ascii="Verdana" w:hAnsi="Verdana"/>
          <w:b/>
          <w:sz w:val="36"/>
        </w:rPr>
        <w:t>REQUIREMENT SPECIFICATION DOCUMENT</w:t>
      </w:r>
    </w:p>
    <w:p w:rsidR="00283843" w:rsidRPr="00781AEA" w:rsidRDefault="00F673FB" w:rsidP="00DA52EE">
      <w:pPr>
        <w:jc w:val="center"/>
        <w:rPr>
          <w:rFonts w:ascii="Verdana" w:hAnsi="Verdana"/>
          <w:sz w:val="28"/>
        </w:rPr>
      </w:pPr>
      <w:r w:rsidRPr="00781AEA">
        <w:rPr>
          <w:rFonts w:ascii="Verdana" w:hAnsi="Verdana"/>
          <w:sz w:val="28"/>
        </w:rPr>
        <w:t>By</w:t>
      </w:r>
      <w:r w:rsidR="00E56E86" w:rsidRPr="00781AEA">
        <w:rPr>
          <w:rFonts w:ascii="Verdana" w:hAnsi="Verdana"/>
          <w:sz w:val="28"/>
        </w:rPr>
        <w:t xml:space="preserve"> </w:t>
      </w:r>
      <w:proofErr w:type="spellStart"/>
      <w:r w:rsidR="00E56E86" w:rsidRPr="00781AEA">
        <w:rPr>
          <w:rFonts w:ascii="Verdana" w:hAnsi="Verdana"/>
          <w:sz w:val="28"/>
        </w:rPr>
        <w:t>Eşme</w:t>
      </w:r>
      <w:proofErr w:type="spellEnd"/>
      <w:r w:rsidR="00E56E86" w:rsidRPr="00781AEA">
        <w:rPr>
          <w:rFonts w:ascii="Verdana" w:hAnsi="Verdana"/>
          <w:sz w:val="28"/>
        </w:rPr>
        <w:t>, Taner</w:t>
      </w:r>
    </w:p>
    <w:p w:rsidR="00DA52EE" w:rsidRPr="00781AEA" w:rsidRDefault="00DA52EE" w:rsidP="00DA52EE">
      <w:pPr>
        <w:jc w:val="center"/>
        <w:rPr>
          <w:rFonts w:ascii="Verdana" w:hAnsi="Verdana"/>
          <w:sz w:val="28"/>
        </w:rPr>
      </w:pPr>
      <w:r w:rsidRPr="00781AEA">
        <w:rPr>
          <w:rFonts w:ascii="Verdana" w:hAnsi="Verdana"/>
          <w:sz w:val="28"/>
        </w:rPr>
        <w:t>2017</w:t>
      </w:r>
    </w:p>
    <w:p w:rsidR="003A2CFF" w:rsidRPr="00781AEA" w:rsidRDefault="003A2CFF" w:rsidP="003A2CFF">
      <w:pPr>
        <w:tabs>
          <w:tab w:val="left" w:pos="1558"/>
          <w:tab w:val="center" w:pos="4680"/>
        </w:tabs>
        <w:rPr>
          <w:rFonts w:ascii="Verdana" w:hAnsi="Verdana"/>
        </w:rPr>
      </w:pPr>
    </w:p>
    <w:p w:rsidR="00071A29" w:rsidRPr="00781AEA" w:rsidRDefault="003A2CFF" w:rsidP="00170C27">
      <w:pPr>
        <w:tabs>
          <w:tab w:val="left" w:pos="1558"/>
          <w:tab w:val="center" w:pos="4680"/>
        </w:tabs>
        <w:rPr>
          <w:rFonts w:ascii="Verdana" w:hAnsi="Verdana"/>
        </w:rPr>
      </w:pPr>
      <w:r w:rsidRPr="00781AEA">
        <w:rPr>
          <w:rFonts w:ascii="Verdana" w:hAnsi="Verdana"/>
        </w:rPr>
        <w:br w:type="page"/>
      </w:r>
    </w:p>
    <w:sdt>
      <w:sdtPr>
        <w:rPr>
          <w:rFonts w:ascii="Verdana" w:hAnsi="Verdana"/>
        </w:rPr>
        <w:id w:val="-234560408"/>
        <w:docPartObj>
          <w:docPartGallery w:val="Table of Contents"/>
          <w:docPartUnique/>
        </w:docPartObj>
      </w:sdtPr>
      <w:sdtEndPr>
        <w:rPr>
          <w:rFonts w:eastAsiaTheme="minorHAnsi" w:cstheme="minorBidi"/>
          <w:b/>
          <w:bCs/>
          <w:noProof/>
          <w:color w:val="auto"/>
          <w:sz w:val="22"/>
          <w:szCs w:val="22"/>
        </w:rPr>
      </w:sdtEndPr>
      <w:sdtContent>
        <w:p w:rsidR="00071A29" w:rsidRPr="00781AEA" w:rsidRDefault="00071A29">
          <w:pPr>
            <w:pStyle w:val="TOCHeading"/>
            <w:rPr>
              <w:rFonts w:ascii="Verdana" w:hAnsi="Verdana"/>
            </w:rPr>
          </w:pPr>
          <w:r w:rsidRPr="00781AEA">
            <w:rPr>
              <w:rFonts w:ascii="Verdana" w:hAnsi="Verdana"/>
            </w:rPr>
            <w:t>Contents</w:t>
          </w:r>
        </w:p>
        <w:p w:rsidR="00C431A6" w:rsidRDefault="00071A29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r w:rsidRPr="00781AEA">
            <w:rPr>
              <w:rFonts w:ascii="Verdana" w:hAnsi="Verdana"/>
            </w:rPr>
            <w:fldChar w:fldCharType="begin"/>
          </w:r>
          <w:r w:rsidRPr="00781AEA">
            <w:rPr>
              <w:rFonts w:ascii="Verdana" w:hAnsi="Verdana"/>
            </w:rPr>
            <w:instrText xml:space="preserve"> TOC \o "1-3" \h \z \u </w:instrText>
          </w:r>
          <w:r w:rsidRPr="00781AEA">
            <w:rPr>
              <w:rFonts w:ascii="Verdana" w:hAnsi="Verdana"/>
            </w:rPr>
            <w:fldChar w:fldCharType="separate"/>
          </w:r>
          <w:hyperlink w:anchor="_Toc499472698" w:history="1">
            <w:r w:rsidR="00C431A6" w:rsidRPr="0095084A">
              <w:rPr>
                <w:rStyle w:val="Hyperlink"/>
                <w:rFonts w:ascii="Verdana" w:hAnsi="Verdana"/>
                <w:noProof/>
              </w:rPr>
              <w:t>1.</w:t>
            </w:r>
            <w:r w:rsidR="00C431A6">
              <w:rPr>
                <w:rFonts w:eastAsiaTheme="minorEastAsia"/>
                <w:noProof/>
              </w:rPr>
              <w:tab/>
            </w:r>
            <w:r w:rsidR="00C431A6" w:rsidRPr="0095084A">
              <w:rPr>
                <w:rStyle w:val="Hyperlink"/>
                <w:rFonts w:ascii="Verdana" w:hAnsi="Verdana"/>
                <w:noProof/>
              </w:rPr>
              <w:t>INTRODUCTION</w:t>
            </w:r>
            <w:r w:rsidR="00C431A6">
              <w:rPr>
                <w:noProof/>
                <w:webHidden/>
              </w:rPr>
              <w:tab/>
            </w:r>
            <w:r w:rsidR="00C431A6">
              <w:rPr>
                <w:noProof/>
                <w:webHidden/>
              </w:rPr>
              <w:fldChar w:fldCharType="begin"/>
            </w:r>
            <w:r w:rsidR="00C431A6">
              <w:rPr>
                <w:noProof/>
                <w:webHidden/>
              </w:rPr>
              <w:instrText xml:space="preserve"> PAGEREF _Toc499472698 \h </w:instrText>
            </w:r>
            <w:r w:rsidR="00C431A6">
              <w:rPr>
                <w:noProof/>
                <w:webHidden/>
              </w:rPr>
            </w:r>
            <w:r w:rsidR="00C431A6">
              <w:rPr>
                <w:noProof/>
                <w:webHidden/>
              </w:rPr>
              <w:fldChar w:fldCharType="separate"/>
            </w:r>
            <w:r w:rsidR="00C431A6">
              <w:rPr>
                <w:noProof/>
                <w:webHidden/>
              </w:rPr>
              <w:t>3</w:t>
            </w:r>
            <w:r w:rsidR="00C431A6"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699" w:history="1">
            <w:r w:rsidRPr="0095084A">
              <w:rPr>
                <w:rStyle w:val="Hyperlink"/>
                <w:rFonts w:ascii="Verdana" w:hAnsi="Verdana"/>
                <w:noProof/>
              </w:rPr>
              <w:t>2.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GOAL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0" w:history="1">
            <w:r w:rsidRPr="0095084A">
              <w:rPr>
                <w:rStyle w:val="Hyperlink"/>
                <w:rFonts w:ascii="Verdana" w:hAnsi="Verdana"/>
                <w:noProof/>
              </w:rPr>
              <w:t>2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safe traffic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1" w:history="1">
            <w:r w:rsidRPr="0095084A">
              <w:rPr>
                <w:rStyle w:val="Hyperlink"/>
                <w:rFonts w:ascii="Verdana" w:hAnsi="Verdana"/>
                <w:noProof/>
              </w:rPr>
              <w:t>2.1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pedestrians with visual ways correct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10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2" w:history="1">
            <w:r w:rsidRPr="0095084A">
              <w:rPr>
                <w:rStyle w:val="Hyperlink"/>
                <w:rFonts w:ascii="Verdana" w:hAnsi="Verdana"/>
                <w:noProof/>
              </w:rPr>
              <w:t>2.1.1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pedestrians correctly on X direction with visual w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3" w:history="1">
            <w:r w:rsidRPr="0095084A">
              <w:rPr>
                <w:rStyle w:val="Hyperlink"/>
                <w:rFonts w:ascii="Verdana" w:hAnsi="Verdana"/>
                <w:noProof/>
              </w:rPr>
              <w:t>2.1.1.1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pedestrians to cross on X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4" w:history="1">
            <w:r w:rsidRPr="0095084A">
              <w:rPr>
                <w:rStyle w:val="Hyperlink"/>
                <w:rFonts w:ascii="Verdana" w:hAnsi="Verdana"/>
                <w:noProof/>
              </w:rPr>
              <w:t>2.1.1.1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pedestrians to stop on X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10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5" w:history="1">
            <w:r w:rsidRPr="0095084A">
              <w:rPr>
                <w:rStyle w:val="Hyperlink"/>
                <w:rFonts w:ascii="Verdana" w:hAnsi="Verdana"/>
                <w:noProof/>
              </w:rPr>
              <w:t>2.1.1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pedestrians correctly on Y direction with visual w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6" w:history="1">
            <w:r w:rsidRPr="0095084A">
              <w:rPr>
                <w:rStyle w:val="Hyperlink"/>
                <w:rFonts w:ascii="Verdana" w:hAnsi="Verdana"/>
                <w:noProof/>
              </w:rPr>
              <w:t>2.1.1.2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pedestrians to cross on Y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7" w:history="1">
            <w:r w:rsidRPr="0095084A">
              <w:rPr>
                <w:rStyle w:val="Hyperlink"/>
                <w:rFonts w:ascii="Verdana" w:hAnsi="Verdana"/>
                <w:noProof/>
              </w:rPr>
              <w:t>2.1.1.2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pedestrians to stop on Y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8" w:history="1">
            <w:r w:rsidRPr="0095084A">
              <w:rPr>
                <w:rStyle w:val="Hyperlink"/>
                <w:rFonts w:ascii="Verdana" w:hAnsi="Verdana"/>
                <w:noProof/>
              </w:rPr>
              <w:t>2.1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avoiding pedestrians and vehicles collision on the same dire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09" w:history="1">
            <w:r w:rsidRPr="0095084A">
              <w:rPr>
                <w:rStyle w:val="Hyperlink"/>
                <w:rFonts w:ascii="Verdana" w:hAnsi="Verdana"/>
                <w:noProof/>
              </w:rPr>
              <w:t>2.1.3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avoiding vehicles and vehicles collision on the different dir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0" w:history="1">
            <w:r w:rsidRPr="0095084A">
              <w:rPr>
                <w:rStyle w:val="Hyperlink"/>
                <w:rFonts w:ascii="Verdana" w:hAnsi="Verdana"/>
                <w:noProof/>
              </w:rPr>
              <w:t>2.1.4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drivers with visual ways correct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10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1" w:history="1">
            <w:r w:rsidRPr="0095084A">
              <w:rPr>
                <w:rStyle w:val="Hyperlink"/>
                <w:rFonts w:ascii="Verdana" w:hAnsi="Verdana"/>
                <w:noProof/>
              </w:rPr>
              <w:t>2.1.4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drivers correctly on X direction with visual w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2" w:history="1">
            <w:r w:rsidRPr="0095084A">
              <w:rPr>
                <w:rStyle w:val="Hyperlink"/>
                <w:rFonts w:ascii="Verdana" w:hAnsi="Verdana"/>
                <w:noProof/>
              </w:rPr>
              <w:t>2.1.4.1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drivers to cross on X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3" w:history="1">
            <w:r w:rsidRPr="0095084A">
              <w:rPr>
                <w:rStyle w:val="Hyperlink"/>
                <w:rFonts w:ascii="Verdana" w:hAnsi="Verdana"/>
                <w:noProof/>
              </w:rPr>
              <w:t>2.1.4.1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drivers to stop on X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10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4" w:history="1">
            <w:r w:rsidRPr="0095084A">
              <w:rPr>
                <w:rStyle w:val="Hyperlink"/>
                <w:rFonts w:ascii="Verdana" w:hAnsi="Verdana"/>
                <w:noProof/>
              </w:rPr>
              <w:t>2.1.4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warning drivers correctly on Y direction with visual way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5" w:history="1">
            <w:r w:rsidRPr="0095084A">
              <w:rPr>
                <w:rStyle w:val="Hyperlink"/>
                <w:rFonts w:ascii="Verdana" w:hAnsi="Verdana"/>
                <w:noProof/>
              </w:rPr>
              <w:t>2.1.4.2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drivers to cross on Y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132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6" w:history="1">
            <w:r w:rsidRPr="0095084A">
              <w:rPr>
                <w:rStyle w:val="Hyperlink"/>
                <w:rFonts w:ascii="Verdana" w:hAnsi="Verdana"/>
                <w:noProof/>
              </w:rPr>
              <w:t>2.1.4.2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giving signal to drivers to stop on Y direction with traffic ligh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7" w:history="1">
            <w:r w:rsidRPr="0095084A">
              <w:rPr>
                <w:rStyle w:val="Hyperlink"/>
                <w:rFonts w:ascii="Verdana" w:hAnsi="Verdana"/>
                <w:noProof/>
              </w:rPr>
              <w:t>2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efficient traffic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8" w:history="1">
            <w:r w:rsidRPr="0095084A">
              <w:rPr>
                <w:rStyle w:val="Hyperlink"/>
                <w:rFonts w:ascii="Verdana" w:hAnsi="Verdana"/>
                <w:noProof/>
              </w:rPr>
              <w:t>2.2.1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monitoring traffic conges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31A6" w:rsidRDefault="00C431A6">
          <w:pPr>
            <w:pStyle w:val="TOC1"/>
            <w:tabs>
              <w:tab w:val="left" w:pos="880"/>
              <w:tab w:val="right" w:leader="dot" w:pos="10790"/>
            </w:tabs>
            <w:rPr>
              <w:rFonts w:eastAsiaTheme="minorEastAsia"/>
              <w:noProof/>
            </w:rPr>
          </w:pPr>
          <w:hyperlink w:anchor="_Toc499472719" w:history="1">
            <w:r w:rsidRPr="0095084A">
              <w:rPr>
                <w:rStyle w:val="Hyperlink"/>
                <w:rFonts w:ascii="Verdana" w:hAnsi="Verdana"/>
                <w:noProof/>
              </w:rPr>
              <w:t>2.2.2</w:t>
            </w:r>
            <w:r>
              <w:rPr>
                <w:rFonts w:eastAsiaTheme="minorEastAsia"/>
                <w:noProof/>
              </w:rPr>
              <w:tab/>
            </w:r>
            <w:r w:rsidRPr="0095084A">
              <w:rPr>
                <w:rStyle w:val="Hyperlink"/>
                <w:rFonts w:ascii="Verdana" w:hAnsi="Verdana"/>
                <w:noProof/>
              </w:rPr>
              <w:t>Sub goals of monitoring count of waiting pedestria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9472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71A29" w:rsidRPr="00781AEA" w:rsidRDefault="00071A29">
          <w:pPr>
            <w:rPr>
              <w:rFonts w:ascii="Verdana" w:hAnsi="Verdana"/>
              <w:b/>
              <w:bCs/>
              <w:noProof/>
            </w:rPr>
          </w:pPr>
          <w:r w:rsidRPr="00781AEA">
            <w:rPr>
              <w:rFonts w:ascii="Verdana" w:hAnsi="Verdana"/>
              <w:b/>
              <w:bCs/>
              <w:noProof/>
            </w:rPr>
            <w:fldChar w:fldCharType="end"/>
          </w:r>
        </w:p>
      </w:sdtContent>
    </w:sdt>
    <w:p w:rsidR="00071A29" w:rsidRPr="00781AEA" w:rsidRDefault="00071A29">
      <w:pPr>
        <w:rPr>
          <w:rFonts w:ascii="Verdana" w:hAnsi="Verdana"/>
        </w:rPr>
      </w:pPr>
      <w:r w:rsidRPr="00781AEA">
        <w:rPr>
          <w:rFonts w:ascii="Verdana" w:hAnsi="Verdana"/>
        </w:rPr>
        <w:br w:type="page"/>
      </w:r>
      <w:bookmarkStart w:id="0" w:name="_GoBack"/>
      <w:bookmarkEnd w:id="0"/>
    </w:p>
    <w:p w:rsidR="00DA52EE" w:rsidRPr="00781AEA" w:rsidRDefault="007E4B45" w:rsidP="009B4B97">
      <w:pPr>
        <w:pStyle w:val="Heading1"/>
        <w:numPr>
          <w:ilvl w:val="0"/>
          <w:numId w:val="15"/>
        </w:numPr>
        <w:rPr>
          <w:rFonts w:ascii="Verdana" w:hAnsi="Verdana"/>
        </w:rPr>
      </w:pPr>
      <w:bookmarkStart w:id="1" w:name="_Toc499472698"/>
      <w:r>
        <w:rPr>
          <w:rFonts w:ascii="Verdana" w:hAnsi="Verdana"/>
        </w:rPr>
        <w:lastRenderedPageBreak/>
        <w:t>INTRODUCTION</w:t>
      </w:r>
      <w:bookmarkEnd w:id="1"/>
    </w:p>
    <w:p w:rsidR="00506E3E" w:rsidRPr="00781AEA" w:rsidRDefault="00506E3E" w:rsidP="00DA52EE">
      <w:pPr>
        <w:rPr>
          <w:rFonts w:ascii="Verdana" w:hAnsi="Verdana"/>
        </w:rPr>
      </w:pPr>
    </w:p>
    <w:p w:rsidR="00506E3E" w:rsidRPr="00781AEA" w:rsidRDefault="005F560A" w:rsidP="005F560A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7006" w:dyaOrig="5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95pt;height:252pt" o:ole="">
            <v:imagedata r:id="rId9" o:title=""/>
          </v:shape>
          <o:OLEObject Type="Embed" ProgID="Visio.Drawing.15" ShapeID="_x0000_i1025" DrawAspect="Content" ObjectID="_1573215833" r:id="rId10"/>
        </w:object>
      </w:r>
    </w:p>
    <w:p w:rsidR="00506E3E" w:rsidRPr="00781AEA" w:rsidRDefault="00506E3E" w:rsidP="00506E3E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</w:t>
      </w:r>
      <w:r w:rsidRPr="00781AEA">
        <w:rPr>
          <w:rFonts w:ascii="Verdana" w:hAnsi="Verdana"/>
        </w:rPr>
        <w:fldChar w:fldCharType="end"/>
      </w:r>
      <w:r w:rsidRPr="00781AEA">
        <w:rPr>
          <w:rFonts w:ascii="Verdana" w:hAnsi="Verdana"/>
        </w:rPr>
        <w:t xml:space="preserve"> System-as-is</w:t>
      </w:r>
    </w:p>
    <w:p w:rsidR="00DA52EE" w:rsidRPr="00781AEA" w:rsidRDefault="0010235D" w:rsidP="00DA52EE">
      <w:pPr>
        <w:rPr>
          <w:rFonts w:ascii="Verdana" w:hAnsi="Verdana"/>
        </w:rPr>
      </w:pPr>
      <w:r w:rsidRPr="00781AEA">
        <w:rPr>
          <w:rFonts w:ascii="Verdana" w:hAnsi="Verdana"/>
        </w:rPr>
        <w:t>The system that we are going to design in this document will be based on the Goal-Oriented Modeling.</w:t>
      </w:r>
    </w:p>
    <w:p w:rsidR="00CB1CFA" w:rsidRPr="00781AEA" w:rsidRDefault="007F7435" w:rsidP="007F7435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7006" w:dyaOrig="5626">
          <v:shape id="_x0000_i1026" type="#_x0000_t75" style="width:324pt;height:259.55pt" o:ole="">
            <v:imagedata r:id="rId11" o:title=""/>
          </v:shape>
          <o:OLEObject Type="Embed" ProgID="Visio.Drawing.15" ShapeID="_x0000_i1026" DrawAspect="Content" ObjectID="_1573215834" r:id="rId12"/>
        </w:object>
      </w:r>
    </w:p>
    <w:p w:rsidR="00DA52EE" w:rsidRPr="00781AEA" w:rsidRDefault="00CB1CFA" w:rsidP="00CB1CFA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2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ystem-to-be</w:t>
      </w:r>
    </w:p>
    <w:p w:rsidR="00DA52EE" w:rsidRPr="00781AEA" w:rsidRDefault="00DA52EE" w:rsidP="00DA52EE">
      <w:pPr>
        <w:rPr>
          <w:rFonts w:ascii="Verdana" w:hAnsi="Verdana"/>
        </w:rPr>
      </w:pPr>
    </w:p>
    <w:p w:rsidR="007A6EED" w:rsidRPr="00781AEA" w:rsidRDefault="007E4B45" w:rsidP="009B4B97">
      <w:pPr>
        <w:pStyle w:val="Heading1"/>
        <w:numPr>
          <w:ilvl w:val="0"/>
          <w:numId w:val="15"/>
        </w:numPr>
        <w:rPr>
          <w:rFonts w:ascii="Verdana" w:hAnsi="Verdana"/>
        </w:rPr>
      </w:pPr>
      <w:bookmarkStart w:id="2" w:name="_Toc499472699"/>
      <w:r>
        <w:rPr>
          <w:rFonts w:ascii="Verdana" w:hAnsi="Verdana"/>
        </w:rPr>
        <w:lastRenderedPageBreak/>
        <w:t>GOAL MODEL</w:t>
      </w:r>
      <w:bookmarkEnd w:id="2"/>
    </w:p>
    <w:p w:rsidR="00563D2E" w:rsidRPr="00781AEA" w:rsidRDefault="0010235D" w:rsidP="00242857">
      <w:pPr>
        <w:rPr>
          <w:rFonts w:ascii="Verdana" w:hAnsi="Verdana"/>
          <w:sz w:val="36"/>
        </w:rPr>
      </w:pPr>
      <w:r w:rsidRPr="00781AEA">
        <w:rPr>
          <w:rFonts w:ascii="Verdana" w:hAnsi="Verdana"/>
        </w:rPr>
        <w:t xml:space="preserve">We are going to address </w:t>
      </w:r>
      <w:r w:rsidR="00127FF1" w:rsidRPr="00781AEA">
        <w:rPr>
          <w:rFonts w:ascii="Verdana" w:hAnsi="Verdana"/>
        </w:rPr>
        <w:t>each</w:t>
      </w:r>
      <w:r w:rsidRPr="00781AEA">
        <w:rPr>
          <w:rFonts w:ascii="Verdana" w:hAnsi="Verdana"/>
        </w:rPr>
        <w:t xml:space="preserve"> sub goal separately because it is hard to fit all of the goals into a single page.</w:t>
      </w:r>
      <w:r w:rsidR="00127FF1" w:rsidRPr="00781AEA">
        <w:rPr>
          <w:rFonts w:ascii="Verdana" w:hAnsi="Verdana"/>
        </w:rPr>
        <w:t xml:space="preserve"> Annotations will be interleaved.</w:t>
      </w:r>
    </w:p>
    <w:p w:rsidR="00283843" w:rsidRPr="00781AEA" w:rsidRDefault="00242857" w:rsidP="00283843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3741" w:dyaOrig="3226">
          <v:shape id="_x0000_i1031" type="#_x0000_t75" style="width:7in;height:118.05pt" o:ole="">
            <v:imagedata r:id="rId13" o:title=""/>
          </v:shape>
          <o:OLEObject Type="Embed" ProgID="Visio.Drawing.15" ShapeID="_x0000_i1031" DrawAspect="Content" ObjectID="_1573215835" r:id="rId14"/>
        </w:object>
      </w:r>
    </w:p>
    <w:p w:rsidR="007A6EED" w:rsidRPr="00781AEA" w:rsidRDefault="00283843" w:rsidP="00283843">
      <w:pPr>
        <w:pStyle w:val="Caption"/>
        <w:jc w:val="center"/>
        <w:rPr>
          <w:rFonts w:ascii="Verdana" w:hAnsi="Verdana"/>
          <w:noProof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3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Main Goal</w:t>
      </w:r>
      <w:r w:rsidR="00EC3551" w:rsidRPr="00781AEA">
        <w:rPr>
          <w:rFonts w:ascii="Verdana" w:hAnsi="Verdana"/>
        </w:rPr>
        <w:t xml:space="preserve"> - Making traffic flow safe and</w:t>
      </w:r>
      <w:r w:rsidR="008D1D67" w:rsidRPr="00781AEA">
        <w:rPr>
          <w:rFonts w:ascii="Verdana" w:hAnsi="Verdana"/>
          <w:noProof/>
        </w:rPr>
        <w:t xml:space="preserve"> efficient</w:t>
      </w:r>
    </w:p>
    <w:p w:rsidR="00CC62EE" w:rsidRPr="00781AEA" w:rsidRDefault="00CC62EE" w:rsidP="00CC62EE">
      <w:pPr>
        <w:rPr>
          <w:rFonts w:ascii="Verdana" w:hAnsi="Verdana"/>
        </w:rPr>
      </w:pPr>
    </w:p>
    <w:p w:rsidR="00283843" w:rsidRPr="00781AEA" w:rsidRDefault="00242857" w:rsidP="00283843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5505">
          <v:shape id="_x0000_i1030" type="#_x0000_t75" style="width:540pt;height:236.1pt" o:ole="">
            <v:imagedata r:id="rId15" o:title=""/>
          </v:shape>
          <o:OLEObject Type="Embed" ProgID="Visio.Drawing.15" ShapeID="_x0000_i1030" DrawAspect="Content" ObjectID="_1573215836" r:id="rId16"/>
        </w:object>
      </w:r>
    </w:p>
    <w:p w:rsidR="00283843" w:rsidRPr="00781AEA" w:rsidRDefault="00283843" w:rsidP="00283843">
      <w:pPr>
        <w:pStyle w:val="Caption"/>
        <w:jc w:val="center"/>
        <w:rPr>
          <w:rFonts w:ascii="Verdana" w:hAnsi="Verdana"/>
          <w:noProof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4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 of Main Goal</w:t>
      </w:r>
      <w:r w:rsidR="00DA36C0" w:rsidRPr="00781AEA">
        <w:rPr>
          <w:rFonts w:ascii="Verdana" w:hAnsi="Verdana"/>
        </w:rPr>
        <w:t xml:space="preserve"> - Making traffic flow safe</w:t>
      </w:r>
      <w:r w:rsidR="00EC3551" w:rsidRPr="00781AEA">
        <w:rPr>
          <w:rFonts w:ascii="Verdana" w:hAnsi="Verdana"/>
        </w:rPr>
        <w:t xml:space="preserve"> and</w:t>
      </w:r>
      <w:r w:rsidR="00EC3551" w:rsidRPr="00781AEA">
        <w:rPr>
          <w:rFonts w:ascii="Verdana" w:hAnsi="Verdana"/>
          <w:noProof/>
        </w:rPr>
        <w:t xml:space="preserve"> effi</w:t>
      </w:r>
      <w:r w:rsidR="00DA36C0" w:rsidRPr="00781AEA">
        <w:rPr>
          <w:rFonts w:ascii="Verdana" w:hAnsi="Verdana"/>
          <w:noProof/>
        </w:rPr>
        <w:t>cient</w:t>
      </w:r>
    </w:p>
    <w:p w:rsidR="00CC62EE" w:rsidRPr="00781AEA" w:rsidRDefault="00CC62EE" w:rsidP="00CC62EE">
      <w:pPr>
        <w:rPr>
          <w:rFonts w:ascii="Verdana" w:hAnsi="Verdana"/>
        </w:rPr>
      </w:pPr>
    </w:p>
    <w:p w:rsidR="00563D2E" w:rsidRPr="00781AEA" w:rsidRDefault="00563D2E" w:rsidP="009B4B97">
      <w:pPr>
        <w:pStyle w:val="Heading1"/>
        <w:numPr>
          <w:ilvl w:val="1"/>
          <w:numId w:val="15"/>
        </w:numPr>
        <w:rPr>
          <w:rFonts w:ascii="Verdana" w:hAnsi="Verdana"/>
        </w:rPr>
      </w:pPr>
      <w:bookmarkStart w:id="3" w:name="_Toc499472700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l</w:t>
      </w:r>
      <w:r w:rsidR="001D6D74" w:rsidRPr="00781AEA">
        <w:rPr>
          <w:rFonts w:ascii="Verdana" w:hAnsi="Verdana"/>
        </w:rPr>
        <w:t>s</w:t>
      </w:r>
      <w:r w:rsidRPr="00781AEA">
        <w:rPr>
          <w:rFonts w:ascii="Verdana" w:hAnsi="Verdana"/>
        </w:rPr>
        <w:t xml:space="preserve"> </w:t>
      </w:r>
      <w:r w:rsidR="001D6D74" w:rsidRPr="00781AEA">
        <w:rPr>
          <w:rFonts w:ascii="Verdana" w:hAnsi="Verdana"/>
        </w:rPr>
        <w:t>of</w:t>
      </w:r>
      <w:r w:rsidRPr="00781AEA">
        <w:rPr>
          <w:rFonts w:ascii="Verdana" w:hAnsi="Verdana"/>
        </w:rPr>
        <w:t xml:space="preserve"> </w:t>
      </w:r>
      <w:r w:rsidR="001D6D74" w:rsidRPr="00781AEA">
        <w:rPr>
          <w:rFonts w:ascii="Verdana" w:hAnsi="Verdana"/>
        </w:rPr>
        <w:t>safe traffic flow</w:t>
      </w:r>
      <w:bookmarkEnd w:id="3"/>
    </w:p>
    <w:p w:rsidR="00EC3551" w:rsidRPr="00781AEA" w:rsidRDefault="00B47D2F" w:rsidP="00EC3551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66" w:dyaOrig="5386">
          <v:shape id="_x0000_i1027" type="#_x0000_t75" style="width:539.15pt;height:154.9pt" o:ole="">
            <v:imagedata r:id="rId17" o:title=""/>
          </v:shape>
          <o:OLEObject Type="Embed" ProgID="Visio.Drawing.15" ShapeID="_x0000_i1027" DrawAspect="Content" ObjectID="_1573215837" r:id="rId18"/>
        </w:object>
      </w:r>
    </w:p>
    <w:p w:rsidR="00563D2E" w:rsidRPr="00781AEA" w:rsidRDefault="00EC3551" w:rsidP="003A3114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7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="00BF349A" w:rsidRPr="00781AEA">
        <w:rPr>
          <w:rFonts w:ascii="Verdana" w:hAnsi="Verdana"/>
        </w:rPr>
        <w:t>safe traffic flow</w:t>
      </w:r>
    </w:p>
    <w:p w:rsidR="00EC3551" w:rsidRPr="00781AEA" w:rsidRDefault="007C380D" w:rsidP="00EC3551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31" w:dyaOrig="12226">
          <v:shape id="_x0000_i1068" type="#_x0000_t75" style="width:540pt;height:522.4pt" o:ole="">
            <v:imagedata r:id="rId19" o:title=""/>
          </v:shape>
          <o:OLEObject Type="Embed" ProgID="Visio.Drawing.15" ShapeID="_x0000_i1068" DrawAspect="Content" ObjectID="_1573215838" r:id="rId20"/>
        </w:object>
      </w:r>
    </w:p>
    <w:p w:rsidR="0074327D" w:rsidRPr="00781AEA" w:rsidRDefault="00EC3551" w:rsidP="00EC3551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8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7C380D" w:rsidRPr="00781AEA">
        <w:rPr>
          <w:rFonts w:ascii="Verdana" w:hAnsi="Verdana"/>
        </w:rPr>
        <w:t>safe traffic flow</w:t>
      </w:r>
    </w:p>
    <w:p w:rsidR="00563D2E" w:rsidRPr="00781AEA" w:rsidRDefault="00563D2E" w:rsidP="00563D2E">
      <w:pPr>
        <w:rPr>
          <w:rFonts w:ascii="Verdana" w:hAnsi="Verdana"/>
        </w:rPr>
      </w:pPr>
    </w:p>
    <w:p w:rsidR="00563D2E" w:rsidRPr="00781AEA" w:rsidRDefault="00563D2E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4" w:name="_Toc499472701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l</w:t>
      </w:r>
      <w:r w:rsidR="00331EAF" w:rsidRPr="00781AEA">
        <w:rPr>
          <w:rFonts w:ascii="Verdana" w:hAnsi="Verdana"/>
        </w:rPr>
        <w:t>s</w:t>
      </w:r>
      <w:r w:rsidRPr="00781AEA">
        <w:rPr>
          <w:rFonts w:ascii="Verdana" w:hAnsi="Verdana"/>
        </w:rPr>
        <w:t xml:space="preserve"> </w:t>
      </w:r>
      <w:r w:rsidR="00331EAF" w:rsidRPr="00781AEA">
        <w:rPr>
          <w:rFonts w:ascii="Verdana" w:hAnsi="Verdana"/>
        </w:rPr>
        <w:t>of warning pedestrians with visual ways correctly</w:t>
      </w:r>
      <w:bookmarkEnd w:id="4"/>
    </w:p>
    <w:p w:rsidR="00EC3551" w:rsidRPr="00781AEA" w:rsidRDefault="00331EAF" w:rsidP="00EC3551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4146" w:dyaOrig="5461">
          <v:shape id="_x0000_i1028" type="#_x0000_t75" style="width:540pt;height:208.45pt" o:ole="">
            <v:imagedata r:id="rId21" o:title=""/>
          </v:shape>
          <o:OLEObject Type="Embed" ProgID="Visio.Drawing.15" ShapeID="_x0000_i1028" DrawAspect="Content" ObjectID="_1573215839" r:id="rId22"/>
        </w:object>
      </w:r>
    </w:p>
    <w:p w:rsidR="00283843" w:rsidRPr="00781AEA" w:rsidRDefault="00EC3551" w:rsidP="00EC3551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9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="00331EAF" w:rsidRPr="00781AEA">
        <w:rPr>
          <w:rFonts w:ascii="Verdana" w:hAnsi="Verdana"/>
        </w:rPr>
        <w:t>warning pedestrians with visual ways correctly</w:t>
      </w:r>
    </w:p>
    <w:p w:rsidR="00563D2E" w:rsidRPr="00781AEA" w:rsidRDefault="00563D2E" w:rsidP="00563D2E">
      <w:pPr>
        <w:rPr>
          <w:rFonts w:ascii="Verdana" w:hAnsi="Verdana"/>
        </w:rPr>
      </w:pPr>
    </w:p>
    <w:p w:rsidR="00B81A7D" w:rsidRPr="00781AEA" w:rsidRDefault="00331EAF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5206">
          <v:shape id="_x0000_i1029" type="#_x0000_t75" style="width:540pt;height:222.7pt" o:ole="">
            <v:imagedata r:id="rId23" o:title=""/>
          </v:shape>
          <o:OLEObject Type="Embed" ProgID="Visio.Drawing.15" ShapeID="_x0000_i1029" DrawAspect="Content" ObjectID="_1573215840" r:id="rId24"/>
        </w:object>
      </w:r>
    </w:p>
    <w:p w:rsidR="00283843" w:rsidRPr="00781AEA" w:rsidRDefault="00B81A7D" w:rsidP="00B81A7D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0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331EAF" w:rsidRPr="00781AEA">
        <w:rPr>
          <w:rFonts w:ascii="Verdana" w:hAnsi="Verdana"/>
        </w:rPr>
        <w:t>warning pedestrians with visual ways correctly</w:t>
      </w:r>
    </w:p>
    <w:p w:rsidR="00563D2E" w:rsidRPr="00781AEA" w:rsidRDefault="00563D2E" w:rsidP="00563D2E">
      <w:pPr>
        <w:rPr>
          <w:rFonts w:ascii="Verdana" w:hAnsi="Verdana"/>
        </w:rPr>
      </w:pPr>
    </w:p>
    <w:p w:rsidR="00563D2E" w:rsidRPr="00781AEA" w:rsidRDefault="00563D2E" w:rsidP="009B4B97">
      <w:pPr>
        <w:pStyle w:val="Heading1"/>
        <w:numPr>
          <w:ilvl w:val="3"/>
          <w:numId w:val="15"/>
        </w:numPr>
        <w:rPr>
          <w:rFonts w:ascii="Verdana" w:hAnsi="Verdana"/>
        </w:rPr>
      </w:pPr>
      <w:bookmarkStart w:id="5" w:name="_Toc499472702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</w:t>
      </w:r>
      <w:r w:rsidRPr="00781AEA">
        <w:rPr>
          <w:rFonts w:ascii="Verdana" w:hAnsi="Verdana"/>
        </w:rPr>
        <w:t>oal</w:t>
      </w:r>
      <w:r w:rsidR="00F72DB8" w:rsidRPr="00781AEA">
        <w:rPr>
          <w:rFonts w:ascii="Verdana" w:hAnsi="Verdana"/>
        </w:rPr>
        <w:t>s of warning pedestrians correctly on X direction with visual ways</w:t>
      </w:r>
      <w:bookmarkEnd w:id="5"/>
    </w:p>
    <w:p w:rsidR="00B81A7D" w:rsidRPr="00781AEA" w:rsidRDefault="002E382D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0486" w:dyaOrig="3226">
          <v:shape id="_x0000_i1032" type="#_x0000_t75" style="width:524.1pt;height:161.6pt" o:ole="">
            <v:imagedata r:id="rId25" o:title=""/>
          </v:shape>
          <o:OLEObject Type="Embed" ProgID="Visio.Drawing.15" ShapeID="_x0000_i1032" DrawAspect="Content" ObjectID="_1573215841" r:id="rId26"/>
        </w:object>
      </w:r>
    </w:p>
    <w:p w:rsidR="00283843" w:rsidRPr="00781AEA" w:rsidRDefault="00B81A7D" w:rsidP="00B81A7D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1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="002E382D" w:rsidRPr="00781AEA">
        <w:rPr>
          <w:rFonts w:ascii="Verdana" w:hAnsi="Verdana"/>
        </w:rPr>
        <w:t>warning pedestrians correctly on X direction with visual ways</w:t>
      </w:r>
    </w:p>
    <w:p w:rsidR="00563D2E" w:rsidRPr="00781AEA" w:rsidRDefault="00563D2E" w:rsidP="00563D2E">
      <w:pPr>
        <w:rPr>
          <w:rFonts w:ascii="Verdana" w:hAnsi="Verdana"/>
        </w:rPr>
      </w:pPr>
    </w:p>
    <w:p w:rsidR="00B81A7D" w:rsidRPr="00781AEA" w:rsidRDefault="002E382D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3991">
          <v:shape id="_x0000_i1033" type="#_x0000_t75" style="width:540pt;height:170.8pt" o:ole="">
            <v:imagedata r:id="rId27" o:title=""/>
          </v:shape>
          <o:OLEObject Type="Embed" ProgID="Visio.Drawing.15" ShapeID="_x0000_i1033" DrawAspect="Content" ObjectID="_1573215842" r:id="rId28"/>
        </w:object>
      </w:r>
    </w:p>
    <w:p w:rsidR="00283843" w:rsidRPr="00781AEA" w:rsidRDefault="00B81A7D" w:rsidP="00303EC2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2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2E382D" w:rsidRPr="00781AEA">
        <w:rPr>
          <w:rFonts w:ascii="Verdana" w:hAnsi="Verdana"/>
        </w:rPr>
        <w:t>warning pedestrians correctly on X direction with visual ways</w:t>
      </w:r>
    </w:p>
    <w:p w:rsidR="00563D2E" w:rsidRPr="00781AEA" w:rsidRDefault="00563D2E" w:rsidP="00563D2E">
      <w:pPr>
        <w:rPr>
          <w:rFonts w:ascii="Verdana" w:hAnsi="Verdana"/>
        </w:rPr>
      </w:pPr>
    </w:p>
    <w:p w:rsidR="00563D2E" w:rsidRPr="00781AEA" w:rsidRDefault="00563D2E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6" w:name="_Toc499472703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l</w:t>
      </w:r>
      <w:r w:rsidR="005F4BC4">
        <w:rPr>
          <w:rFonts w:ascii="Verdana" w:hAnsi="Verdana"/>
        </w:rPr>
        <w:t>s</w:t>
      </w:r>
      <w:r w:rsidRPr="00781AEA">
        <w:rPr>
          <w:rFonts w:ascii="Verdana" w:hAnsi="Verdana"/>
        </w:rPr>
        <w:t xml:space="preserve"> </w:t>
      </w:r>
      <w:r w:rsidR="00EA5706" w:rsidRPr="00781AEA">
        <w:rPr>
          <w:rFonts w:ascii="Verdana" w:hAnsi="Verdana"/>
        </w:rPr>
        <w:t>of giving signal to pedestrians to cross on X direction with traffic lights</w:t>
      </w:r>
      <w:bookmarkEnd w:id="6"/>
    </w:p>
    <w:p w:rsidR="00B81A7D" w:rsidRPr="00781AEA" w:rsidRDefault="00EA5706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21" w:dyaOrig="7575">
          <v:shape id="_x0000_i1034" type="#_x0000_t75" style="width:539.15pt;height:218.5pt" o:ole="">
            <v:imagedata r:id="rId29" o:title=""/>
          </v:shape>
          <o:OLEObject Type="Embed" ProgID="Visio.Drawing.15" ShapeID="_x0000_i1034" DrawAspect="Content" ObjectID="_1573215843" r:id="rId30"/>
        </w:object>
      </w:r>
    </w:p>
    <w:p w:rsidR="00283843" w:rsidRPr="00781AEA" w:rsidRDefault="00B81A7D" w:rsidP="00B81A7D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3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="00EA5706" w:rsidRPr="00781AEA">
        <w:rPr>
          <w:rFonts w:ascii="Verdana" w:hAnsi="Verdana"/>
        </w:rPr>
        <w:t>giving signal to pedestrians to cross on X direction with traffic lights</w:t>
      </w:r>
    </w:p>
    <w:p w:rsidR="001803BC" w:rsidRPr="00781AEA" w:rsidRDefault="001803BC" w:rsidP="001803BC">
      <w:pPr>
        <w:rPr>
          <w:rFonts w:ascii="Verdana" w:hAnsi="Verdana"/>
        </w:rPr>
      </w:pPr>
    </w:p>
    <w:p w:rsidR="00B81A7D" w:rsidRPr="00781AEA" w:rsidRDefault="00EA5706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1655">
          <v:shape id="_x0000_i1035" type="#_x0000_t75" style="width:540pt;height:499.8pt" o:ole="">
            <v:imagedata r:id="rId31" o:title=""/>
          </v:shape>
          <o:OLEObject Type="Embed" ProgID="Visio.Drawing.15" ShapeID="_x0000_i1035" DrawAspect="Content" ObjectID="_1573215844" r:id="rId32"/>
        </w:object>
      </w:r>
    </w:p>
    <w:p w:rsidR="00283843" w:rsidRPr="00781AEA" w:rsidRDefault="00B81A7D" w:rsidP="00EA5706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4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EA5706" w:rsidRPr="00781AEA">
        <w:rPr>
          <w:rFonts w:ascii="Verdana" w:hAnsi="Verdana"/>
        </w:rPr>
        <w:t>giving signal to pedestrians to cross on X direction with traffic lights</w:t>
      </w:r>
    </w:p>
    <w:p w:rsidR="001803BC" w:rsidRPr="00781AEA" w:rsidRDefault="001803BC" w:rsidP="001803BC">
      <w:pPr>
        <w:rPr>
          <w:rFonts w:ascii="Verdana" w:hAnsi="Verdana"/>
        </w:rPr>
      </w:pPr>
    </w:p>
    <w:p w:rsidR="001803BC" w:rsidRPr="00781AEA" w:rsidRDefault="001803BC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7" w:name="_Toc499472704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</w:t>
      </w:r>
      <w:r w:rsidR="00656236" w:rsidRPr="00781AEA">
        <w:rPr>
          <w:rFonts w:ascii="Verdana" w:hAnsi="Verdana"/>
        </w:rPr>
        <w:t>ls of giving signal to pedestrians to stop on X direction with traffic lights</w:t>
      </w:r>
      <w:bookmarkEnd w:id="7"/>
    </w:p>
    <w:p w:rsidR="00B81A7D" w:rsidRPr="00781AEA" w:rsidRDefault="00656236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06" w:dyaOrig="7575">
          <v:shape id="_x0000_i1036" type="#_x0000_t75" style="width:540pt;height:218.5pt" o:ole="">
            <v:imagedata r:id="rId33" o:title=""/>
          </v:shape>
          <o:OLEObject Type="Embed" ProgID="Visio.Drawing.15" ShapeID="_x0000_i1036" DrawAspect="Content" ObjectID="_1573215845" r:id="rId34"/>
        </w:object>
      </w:r>
    </w:p>
    <w:p w:rsidR="00283843" w:rsidRPr="00781AEA" w:rsidRDefault="00B81A7D" w:rsidP="00B81A7D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5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="00656236" w:rsidRPr="00781AEA">
        <w:rPr>
          <w:rFonts w:ascii="Verdana" w:hAnsi="Verdana"/>
        </w:rPr>
        <w:t>giving signal to pedestrians to stop on X direction with traffic lights</w:t>
      </w:r>
    </w:p>
    <w:p w:rsidR="001803BC" w:rsidRPr="00781AEA" w:rsidRDefault="001803BC" w:rsidP="001803BC">
      <w:pPr>
        <w:rPr>
          <w:rFonts w:ascii="Verdana" w:hAnsi="Verdana"/>
        </w:rPr>
      </w:pPr>
    </w:p>
    <w:p w:rsidR="00B81A7D" w:rsidRPr="00781AEA" w:rsidRDefault="00656236" w:rsidP="00B81A7D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840">
          <v:shape id="_x0000_i1037" type="#_x0000_t75" style="width:540pt;height:550.05pt" o:ole="">
            <v:imagedata r:id="rId35" o:title=""/>
          </v:shape>
          <o:OLEObject Type="Embed" ProgID="Visio.Drawing.15" ShapeID="_x0000_i1037" DrawAspect="Content" ObjectID="_1573215846" r:id="rId36"/>
        </w:object>
      </w:r>
    </w:p>
    <w:p w:rsidR="00925948" w:rsidRPr="00781AEA" w:rsidRDefault="00B81A7D" w:rsidP="005F4BC4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="00DC447E" w:rsidRPr="00781AEA">
        <w:rPr>
          <w:rFonts w:ascii="Verdana" w:hAnsi="Verdana"/>
        </w:rPr>
        <w:fldChar w:fldCharType="begin"/>
      </w:r>
      <w:r w:rsidR="00DC447E" w:rsidRPr="00781AEA">
        <w:rPr>
          <w:rFonts w:ascii="Verdana" w:hAnsi="Verdana"/>
        </w:rPr>
        <w:instrText xml:space="preserve"> SEQ Figur</w:instrText>
      </w:r>
      <w:r w:rsidR="00DC447E" w:rsidRPr="00781AEA">
        <w:rPr>
          <w:rFonts w:ascii="Verdana" w:hAnsi="Verdana"/>
        </w:rPr>
        <w:instrText xml:space="preserve">e \* ARABIC </w:instrText>
      </w:r>
      <w:r w:rsidR="00DC447E" w:rsidRPr="00781AEA">
        <w:rPr>
          <w:rFonts w:ascii="Verdana" w:hAnsi="Verdana"/>
        </w:rPr>
        <w:fldChar w:fldCharType="separate"/>
      </w:r>
      <w:r w:rsidR="00506E3E" w:rsidRPr="00781AEA">
        <w:rPr>
          <w:rFonts w:ascii="Verdana" w:hAnsi="Verdana"/>
          <w:noProof/>
        </w:rPr>
        <w:t>16</w:t>
      </w:r>
      <w:r w:rsidR="00DC447E"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656236" w:rsidRPr="00781AEA">
        <w:rPr>
          <w:rFonts w:ascii="Verdana" w:hAnsi="Verdana"/>
        </w:rPr>
        <w:t>giving signal to pedestrians to stop on X direction with traffic lights</w:t>
      </w:r>
    </w:p>
    <w:p w:rsidR="00925948" w:rsidRPr="00781AEA" w:rsidRDefault="00925948" w:rsidP="009B4B97">
      <w:pPr>
        <w:pStyle w:val="Heading1"/>
        <w:numPr>
          <w:ilvl w:val="3"/>
          <w:numId w:val="15"/>
        </w:numPr>
        <w:rPr>
          <w:rFonts w:ascii="Verdana" w:hAnsi="Verdana"/>
        </w:rPr>
      </w:pPr>
      <w:bookmarkStart w:id="8" w:name="_Toc499472705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ls of wa</w:t>
      </w:r>
      <w:r w:rsidRPr="00781AEA">
        <w:rPr>
          <w:rFonts w:ascii="Verdana" w:hAnsi="Verdana"/>
        </w:rPr>
        <w:t>rning pedestrians correctly on Y</w:t>
      </w:r>
      <w:r w:rsidRPr="00781AEA">
        <w:rPr>
          <w:rFonts w:ascii="Verdana" w:hAnsi="Verdana"/>
        </w:rPr>
        <w:t xml:space="preserve"> direction with visual ways</w:t>
      </w:r>
      <w:bookmarkEnd w:id="8"/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0486" w:dyaOrig="3226">
          <v:shape id="_x0000_i1038" type="#_x0000_t75" style="width:524.1pt;height:161.6pt" o:ole="">
            <v:imagedata r:id="rId37" o:title=""/>
          </v:shape>
          <o:OLEObject Type="Embed" ProgID="Visio.Drawing.15" ShapeID="_x0000_i1038" DrawAspect="Content" ObjectID="_1573215847" r:id="rId38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1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warning pedestrians correctly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visual ways</w:t>
      </w:r>
    </w:p>
    <w:p w:rsidR="00925948" w:rsidRPr="00781AEA" w:rsidRDefault="00925948" w:rsidP="00925948">
      <w:pPr>
        <w:rPr>
          <w:rFonts w:ascii="Verdana" w:hAnsi="Verdana"/>
        </w:rPr>
      </w:pPr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3991">
          <v:shape id="_x0000_i1039" type="#_x0000_t75" style="width:540pt;height:170.8pt" o:ole="">
            <v:imagedata r:id="rId39" o:title=""/>
          </v:shape>
          <o:OLEObject Type="Embed" ProgID="Visio.Drawing.15" ShapeID="_x0000_i1039" DrawAspect="Content" ObjectID="_1573215848" r:id="rId40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2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warning pedestrians correctly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visual ways</w:t>
      </w:r>
    </w:p>
    <w:p w:rsidR="00925948" w:rsidRPr="00781AEA" w:rsidRDefault="00925948" w:rsidP="00925948">
      <w:pPr>
        <w:rPr>
          <w:rFonts w:ascii="Verdana" w:hAnsi="Verdana"/>
        </w:rPr>
      </w:pPr>
    </w:p>
    <w:p w:rsidR="00925948" w:rsidRPr="00781AEA" w:rsidRDefault="00925948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9" w:name="_Toc499472706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giving signal to pedestrians to cross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traffic lights</w:t>
      </w:r>
      <w:bookmarkEnd w:id="9"/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21" w:dyaOrig="7575">
          <v:shape id="_x0000_i1040" type="#_x0000_t75" style="width:539.15pt;height:218.5pt" o:ole="">
            <v:imagedata r:id="rId41" o:title=""/>
          </v:shape>
          <o:OLEObject Type="Embed" ProgID="Visio.Drawing.15" ShapeID="_x0000_i1040" DrawAspect="Content" ObjectID="_1573215849" r:id="rId42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3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</w:t>
      </w:r>
      <w:r w:rsidRPr="00781AEA">
        <w:rPr>
          <w:rFonts w:ascii="Verdana" w:hAnsi="Verdana"/>
        </w:rPr>
        <w:t>nal to pedestrians to cross on Y</w:t>
      </w:r>
      <w:r w:rsidRPr="00781AEA">
        <w:rPr>
          <w:rFonts w:ascii="Verdana" w:hAnsi="Verdana"/>
        </w:rPr>
        <w:t xml:space="preserve"> direction with traffic lights</w:t>
      </w:r>
    </w:p>
    <w:p w:rsidR="00925948" w:rsidRPr="00781AEA" w:rsidRDefault="00925948" w:rsidP="00925948">
      <w:pPr>
        <w:rPr>
          <w:rFonts w:ascii="Verdana" w:hAnsi="Verdana"/>
        </w:rPr>
      </w:pPr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1655">
          <v:shape id="_x0000_i1041" type="#_x0000_t75" style="width:540pt;height:499.8pt" o:ole="">
            <v:imagedata r:id="rId43" o:title=""/>
          </v:shape>
          <o:OLEObject Type="Embed" ProgID="Visio.Drawing.15" ShapeID="_x0000_i1041" DrawAspect="Content" ObjectID="_1573215850" r:id="rId44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4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pedestrians to cross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traffic lights</w:t>
      </w:r>
    </w:p>
    <w:p w:rsidR="00925948" w:rsidRPr="00781AEA" w:rsidRDefault="00925948" w:rsidP="00925948">
      <w:pPr>
        <w:rPr>
          <w:rFonts w:ascii="Verdana" w:hAnsi="Verdana"/>
        </w:rPr>
      </w:pPr>
    </w:p>
    <w:p w:rsidR="00925948" w:rsidRPr="00781AEA" w:rsidRDefault="00925948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10" w:name="_Toc499472707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giving signal to pedestrians to stop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traffic lights</w:t>
      </w:r>
      <w:bookmarkEnd w:id="10"/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06" w:dyaOrig="7575">
          <v:shape id="_x0000_i1042" type="#_x0000_t75" style="width:540pt;height:218.5pt" o:ole="">
            <v:imagedata r:id="rId45" o:title=""/>
          </v:shape>
          <o:OLEObject Type="Embed" ProgID="Visio.Drawing.15" ShapeID="_x0000_i1042" DrawAspect="Content" ObjectID="_1573215851" r:id="rId46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nal to pedestrians to stop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traffic lights</w:t>
      </w:r>
    </w:p>
    <w:p w:rsidR="00925948" w:rsidRPr="00781AEA" w:rsidRDefault="00925948" w:rsidP="00925948">
      <w:pPr>
        <w:rPr>
          <w:rFonts w:ascii="Verdana" w:hAnsi="Verdana"/>
        </w:rPr>
      </w:pPr>
    </w:p>
    <w:p w:rsidR="00925948" w:rsidRPr="00781AEA" w:rsidRDefault="00925948" w:rsidP="00925948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840">
          <v:shape id="_x0000_i1043" type="#_x0000_t75" style="width:540pt;height:550.05pt" o:ole="">
            <v:imagedata r:id="rId47" o:title=""/>
          </v:shape>
          <o:OLEObject Type="Embed" ProgID="Visio.Drawing.15" ShapeID="_x0000_i1043" DrawAspect="Content" ObjectID="_1573215852" r:id="rId48"/>
        </w:object>
      </w:r>
    </w:p>
    <w:p w:rsidR="00925948" w:rsidRPr="00781AEA" w:rsidRDefault="00925948" w:rsidP="00925948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pedestrians to stop on </w:t>
      </w:r>
      <w:r w:rsidRPr="00781AEA">
        <w:rPr>
          <w:rFonts w:ascii="Verdana" w:hAnsi="Verdana"/>
        </w:rPr>
        <w:t>Y</w:t>
      </w:r>
      <w:r w:rsidRPr="00781AEA">
        <w:rPr>
          <w:rFonts w:ascii="Verdana" w:hAnsi="Verdana"/>
        </w:rPr>
        <w:t xml:space="preserve"> direction with traffic lights</w:t>
      </w:r>
    </w:p>
    <w:p w:rsidR="00925948" w:rsidRPr="00781AEA" w:rsidRDefault="00925948" w:rsidP="00925948">
      <w:pPr>
        <w:rPr>
          <w:rFonts w:ascii="Verdana" w:hAnsi="Verdana"/>
        </w:rPr>
      </w:pPr>
    </w:p>
    <w:p w:rsidR="00C52781" w:rsidRPr="00781AEA" w:rsidRDefault="00C52781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11" w:name="_Toc499472708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</w:t>
      </w:r>
      <w:r w:rsidRPr="00781AEA">
        <w:rPr>
          <w:rFonts w:ascii="Verdana" w:hAnsi="Verdana"/>
        </w:rPr>
        <w:t>avoiding pedestrians and vehicles collision on the same direction</w:t>
      </w:r>
      <w:bookmarkEnd w:id="11"/>
    </w:p>
    <w:p w:rsidR="00C52781" w:rsidRPr="00781AEA" w:rsidRDefault="00C52781" w:rsidP="00C52781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421" w:dyaOrig="7545">
          <v:shape id="_x0000_i1044" type="#_x0000_t75" style="width:540pt;height:221pt" o:ole="">
            <v:imagedata r:id="rId49" o:title=""/>
          </v:shape>
          <o:OLEObject Type="Embed" ProgID="Visio.Drawing.15" ShapeID="_x0000_i1044" DrawAspect="Content" ObjectID="_1573215853" r:id="rId50"/>
        </w:object>
      </w:r>
    </w:p>
    <w:p w:rsidR="00C52781" w:rsidRPr="00781AEA" w:rsidRDefault="00C52781" w:rsidP="00C52781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Pr="00781AEA">
        <w:rPr>
          <w:rFonts w:ascii="Verdana" w:hAnsi="Verdana"/>
        </w:rPr>
        <w:t>avoiding pedestrians and vehicles collision on the same direction</w:t>
      </w:r>
    </w:p>
    <w:p w:rsidR="00C52781" w:rsidRPr="00781AEA" w:rsidRDefault="00C52781" w:rsidP="00C52781">
      <w:pPr>
        <w:rPr>
          <w:rFonts w:ascii="Verdana" w:hAnsi="Verdana"/>
        </w:rPr>
      </w:pPr>
    </w:p>
    <w:p w:rsidR="00C52781" w:rsidRPr="00781AEA" w:rsidRDefault="00C52781" w:rsidP="00C52781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840">
          <v:shape id="_x0000_i1045" type="#_x0000_t75" style="width:540pt;height:550.05pt" o:ole="">
            <v:imagedata r:id="rId51" o:title=""/>
          </v:shape>
          <o:OLEObject Type="Embed" ProgID="Visio.Drawing.15" ShapeID="_x0000_i1045" DrawAspect="Content" ObjectID="_1573215854" r:id="rId52"/>
        </w:object>
      </w:r>
    </w:p>
    <w:p w:rsidR="00C52781" w:rsidRPr="00781AEA" w:rsidRDefault="00C52781" w:rsidP="00C52781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avoiding pedestrians and vehicles collision on the same direction</w:t>
      </w:r>
    </w:p>
    <w:p w:rsidR="00797DB5" w:rsidRPr="00781AEA" w:rsidRDefault="00797DB5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12" w:name="_Toc499472709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avoiding </w:t>
      </w:r>
      <w:r w:rsidRPr="00781AEA">
        <w:rPr>
          <w:rFonts w:ascii="Verdana" w:hAnsi="Verdana"/>
        </w:rPr>
        <w:t>vehicles</w:t>
      </w:r>
      <w:r w:rsidRPr="00781AEA">
        <w:rPr>
          <w:rFonts w:ascii="Verdana" w:hAnsi="Verdana"/>
        </w:rPr>
        <w:t xml:space="preserve"> and vehicles collision on the </w:t>
      </w:r>
      <w:r w:rsidRPr="00781AEA">
        <w:rPr>
          <w:rFonts w:ascii="Verdana" w:hAnsi="Verdana"/>
        </w:rPr>
        <w:t>different directions</w:t>
      </w:r>
      <w:bookmarkEnd w:id="12"/>
    </w:p>
    <w:p w:rsidR="00797DB5" w:rsidRPr="00781AEA" w:rsidRDefault="00797DB5" w:rsidP="00797DB5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5296" w:dyaOrig="5475">
          <v:shape id="_x0000_i1046" type="#_x0000_t75" style="width:264.55pt;height:273.75pt" o:ole="">
            <v:imagedata r:id="rId53" o:title=""/>
          </v:shape>
          <o:OLEObject Type="Embed" ProgID="Visio.Drawing.15" ShapeID="_x0000_i1046" DrawAspect="Content" ObjectID="_1573215855" r:id="rId54"/>
        </w:object>
      </w:r>
    </w:p>
    <w:p w:rsidR="00797DB5" w:rsidRPr="00781AEA" w:rsidRDefault="00797DB5" w:rsidP="00797DB5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avoiding </w:t>
      </w:r>
      <w:r w:rsidRPr="00781AEA">
        <w:rPr>
          <w:rFonts w:ascii="Verdana" w:hAnsi="Verdana"/>
        </w:rPr>
        <w:t>vehicles</w:t>
      </w:r>
      <w:r w:rsidRPr="00781AEA">
        <w:rPr>
          <w:rFonts w:ascii="Verdana" w:hAnsi="Verdana"/>
        </w:rPr>
        <w:t xml:space="preserve"> and vehicles collision on the </w:t>
      </w:r>
      <w:r w:rsidRPr="00781AEA">
        <w:rPr>
          <w:rFonts w:ascii="Verdana" w:hAnsi="Verdana"/>
        </w:rPr>
        <w:t>different</w:t>
      </w:r>
      <w:r w:rsidRPr="00781AEA">
        <w:rPr>
          <w:rFonts w:ascii="Verdana" w:hAnsi="Verdana"/>
        </w:rPr>
        <w:t xml:space="preserve"> direction</w:t>
      </w:r>
      <w:r w:rsidRPr="00781AEA">
        <w:rPr>
          <w:rFonts w:ascii="Verdana" w:hAnsi="Verdana"/>
        </w:rPr>
        <w:t>s</w:t>
      </w:r>
    </w:p>
    <w:p w:rsidR="00797DB5" w:rsidRPr="00781AEA" w:rsidRDefault="00797DB5" w:rsidP="00797DB5">
      <w:pPr>
        <w:rPr>
          <w:rFonts w:ascii="Verdana" w:hAnsi="Verdana"/>
        </w:rPr>
      </w:pPr>
    </w:p>
    <w:p w:rsidR="00797DB5" w:rsidRPr="00781AEA" w:rsidRDefault="00797DB5" w:rsidP="00797DB5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2221">
          <v:shape id="_x0000_i1047" type="#_x0000_t75" style="width:540pt;height:95.45pt" o:ole="">
            <v:imagedata r:id="rId55" o:title=""/>
          </v:shape>
          <o:OLEObject Type="Embed" ProgID="Visio.Drawing.15" ShapeID="_x0000_i1047" DrawAspect="Content" ObjectID="_1573215856" r:id="rId56"/>
        </w:object>
      </w:r>
    </w:p>
    <w:p w:rsidR="00797DB5" w:rsidRPr="00781AEA" w:rsidRDefault="00797DB5" w:rsidP="00797DB5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avoiding vehicles and vehicles collision on the different directions</w:t>
      </w:r>
    </w:p>
    <w:p w:rsidR="002156FC" w:rsidRPr="00781AEA" w:rsidRDefault="002156FC" w:rsidP="009F052A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13" w:name="_Toc499472710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</w:t>
      </w:r>
      <w:r w:rsidRPr="00781AEA">
        <w:rPr>
          <w:rFonts w:ascii="Verdana" w:hAnsi="Verdana"/>
        </w:rPr>
        <w:t xml:space="preserve">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with visual ways correctly</w:t>
      </w:r>
      <w:bookmarkEnd w:id="13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4146" w:dyaOrig="5461">
          <v:shape id="_x0000_i1048" type="#_x0000_t75" style="width:540pt;height:208.45pt" o:ole="">
            <v:imagedata r:id="rId57" o:title=""/>
          </v:shape>
          <o:OLEObject Type="Embed" ProgID="Visio.Drawing.15" ShapeID="_x0000_i1048" DrawAspect="Content" ObjectID="_1573215857" r:id="rId58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9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with visual ways correctly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5206">
          <v:shape id="_x0000_i1049" type="#_x0000_t75" style="width:540pt;height:222.7pt" o:ole="">
            <v:imagedata r:id="rId59" o:title=""/>
          </v:shape>
          <o:OLEObject Type="Embed" ProgID="Visio.Drawing.15" ShapeID="_x0000_i1049" DrawAspect="Content" ObjectID="_1573215858" r:id="rId60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0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with visual ways correctly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3"/>
          <w:numId w:val="15"/>
        </w:numPr>
        <w:rPr>
          <w:rFonts w:ascii="Verdana" w:hAnsi="Verdana"/>
        </w:rPr>
      </w:pPr>
      <w:bookmarkStart w:id="14" w:name="_Toc499472711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 xml:space="preserve">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correctly on X direction with visual ways</w:t>
      </w:r>
      <w:bookmarkEnd w:id="14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0486" w:dyaOrig="3226">
          <v:shape id="_x0000_i1050" type="#_x0000_t75" style="width:524.1pt;height:161.6pt" o:ole="">
            <v:imagedata r:id="rId61" o:title=""/>
          </v:shape>
          <o:OLEObject Type="Embed" ProgID="Visio.Drawing.15" ShapeID="_x0000_i1050" DrawAspect="Content" ObjectID="_1573215859" r:id="rId62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1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correctly on X direction with visual way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3991">
          <v:shape id="_x0000_i1051" type="#_x0000_t75" style="width:540pt;height:170.8pt" o:ole="">
            <v:imagedata r:id="rId63" o:title=""/>
          </v:shape>
          <o:OLEObject Type="Embed" ProgID="Visio.Drawing.15" ShapeID="_x0000_i1051" DrawAspect="Content" ObjectID="_1573215860" r:id="rId64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2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correctly on X direction with visual way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15" w:name="_Toc499472712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>oal</w:t>
      </w:r>
      <w:r w:rsidR="005F4BC4">
        <w:rPr>
          <w:rFonts w:ascii="Verdana" w:hAnsi="Verdana"/>
        </w:rPr>
        <w:t>s</w:t>
      </w:r>
      <w:r w:rsidRPr="00781AEA">
        <w:rPr>
          <w:rFonts w:ascii="Verdana" w:hAnsi="Verdana"/>
        </w:rPr>
        <w:t xml:space="preserve">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X direction with traffic lights</w:t>
      </w:r>
      <w:bookmarkEnd w:id="15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21" w:dyaOrig="7575">
          <v:shape id="_x0000_i1052" type="#_x0000_t75" style="width:539.15pt;height:218.5pt" o:ole="">
            <v:imagedata r:id="rId65" o:title=""/>
          </v:shape>
          <o:OLEObject Type="Embed" ProgID="Visio.Drawing.15" ShapeID="_x0000_i1052" DrawAspect="Content" ObjectID="_1573215861" r:id="rId66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3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X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390">
          <v:shape id="_x0000_i1053" type="#_x0000_t75" style="width:540pt;height:530.8pt" o:ole="">
            <v:imagedata r:id="rId67" o:title=""/>
          </v:shape>
          <o:OLEObject Type="Embed" ProgID="Visio.Drawing.15" ShapeID="_x0000_i1053" DrawAspect="Content" ObjectID="_1573215862" r:id="rId68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4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X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16" w:name="_Toc499472713"/>
      <w:r w:rsidRPr="00781AEA">
        <w:rPr>
          <w:rFonts w:ascii="Verdana" w:hAnsi="Verdana"/>
        </w:rPr>
        <w:lastRenderedPageBreak/>
        <w:t>Sub</w:t>
      </w:r>
      <w:r w:rsidR="005F4BC4">
        <w:rPr>
          <w:rFonts w:ascii="Verdana" w:hAnsi="Verdana"/>
        </w:rPr>
        <w:t xml:space="preserve"> g</w:t>
      </w:r>
      <w:r w:rsidRPr="00781AEA">
        <w:rPr>
          <w:rFonts w:ascii="Verdana" w:hAnsi="Verdana"/>
        </w:rPr>
        <w:t xml:space="preserve">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X direction with traffic lights</w:t>
      </w:r>
      <w:bookmarkEnd w:id="16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06" w:dyaOrig="7575">
          <v:shape id="_x0000_i1054" type="#_x0000_t75" style="width:540pt;height:218.5pt" o:ole="">
            <v:imagedata r:id="rId69" o:title=""/>
          </v:shape>
          <o:OLEObject Type="Embed" ProgID="Visio.Drawing.15" ShapeID="_x0000_i1054" DrawAspect="Content" ObjectID="_1573215863" r:id="rId70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X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840">
          <v:shape id="_x0000_i1055" type="#_x0000_t75" style="width:540pt;height:550.05pt" o:ole="">
            <v:imagedata r:id="rId71" o:title=""/>
          </v:shape>
          <o:OLEObject Type="Embed" ProgID="Visio.Drawing.15" ShapeID="_x0000_i1055" DrawAspect="Content" ObjectID="_1573215864" r:id="rId72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X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5F4BC4" w:rsidP="009B4B97">
      <w:pPr>
        <w:pStyle w:val="Heading1"/>
        <w:numPr>
          <w:ilvl w:val="3"/>
          <w:numId w:val="15"/>
        </w:numPr>
        <w:rPr>
          <w:rFonts w:ascii="Verdana" w:hAnsi="Verdana"/>
        </w:rPr>
      </w:pPr>
      <w:bookmarkStart w:id="17" w:name="_Toc499472714"/>
      <w:r>
        <w:rPr>
          <w:rFonts w:ascii="Verdana" w:hAnsi="Verdana"/>
        </w:rPr>
        <w:lastRenderedPageBreak/>
        <w:t>S</w:t>
      </w:r>
      <w:r w:rsidR="002156FC" w:rsidRPr="00781AEA">
        <w:rPr>
          <w:rFonts w:ascii="Verdana" w:hAnsi="Verdana"/>
        </w:rPr>
        <w:t xml:space="preserve">ub </w:t>
      </w:r>
      <w:r>
        <w:rPr>
          <w:rFonts w:ascii="Verdana" w:hAnsi="Verdana"/>
        </w:rPr>
        <w:t>g</w:t>
      </w:r>
      <w:r w:rsidR="002156FC" w:rsidRPr="00781AEA">
        <w:rPr>
          <w:rFonts w:ascii="Verdana" w:hAnsi="Verdana"/>
        </w:rPr>
        <w:t xml:space="preserve">oals of warning </w:t>
      </w:r>
      <w:r w:rsidR="00D03A19" w:rsidRPr="00781AEA">
        <w:rPr>
          <w:rFonts w:ascii="Verdana" w:hAnsi="Verdana"/>
        </w:rPr>
        <w:t>drivers</w:t>
      </w:r>
      <w:r w:rsidR="002156FC" w:rsidRPr="00781AEA">
        <w:rPr>
          <w:rFonts w:ascii="Verdana" w:hAnsi="Verdana"/>
        </w:rPr>
        <w:t xml:space="preserve"> correctly on Y direction with visual ways</w:t>
      </w:r>
      <w:bookmarkEnd w:id="17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0486" w:dyaOrig="3226">
          <v:shape id="_x0000_i1056" type="#_x0000_t75" style="width:524.1pt;height:161.6pt" o:ole="">
            <v:imagedata r:id="rId73" o:title=""/>
          </v:shape>
          <o:OLEObject Type="Embed" ProgID="Visio.Drawing.15" ShapeID="_x0000_i1056" DrawAspect="Content" ObjectID="_1573215865" r:id="rId74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1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correctly on Y direction with visual way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3991">
          <v:shape id="_x0000_i1057" type="#_x0000_t75" style="width:540pt;height:170.8pt" o:ole="">
            <v:imagedata r:id="rId75" o:title=""/>
          </v:shape>
          <o:OLEObject Type="Embed" ProgID="Visio.Drawing.15" ShapeID="_x0000_i1057" DrawAspect="Content" ObjectID="_1573215866" r:id="rId76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2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warning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correctly on Y direction with visual way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18" w:name="_Toc499472715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Y direction with traffic lights</w:t>
      </w:r>
      <w:bookmarkEnd w:id="18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21" w:dyaOrig="7575">
          <v:shape id="_x0000_i1058" type="#_x0000_t75" style="width:539.15pt;height:218.5pt" o:ole="">
            <v:imagedata r:id="rId77" o:title=""/>
          </v:shape>
          <o:OLEObject Type="Embed" ProgID="Visio.Drawing.15" ShapeID="_x0000_i1058" DrawAspect="Content" ObjectID="_1573215867" r:id="rId78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3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Y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390">
          <v:shape id="_x0000_i1059" type="#_x0000_t75" style="width:540pt;height:530.8pt" o:ole="">
            <v:imagedata r:id="rId79" o:title=""/>
          </v:shape>
          <o:OLEObject Type="Embed" ProgID="Visio.Drawing.15" ShapeID="_x0000_i1059" DrawAspect="Content" ObjectID="_1573215868" r:id="rId80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4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cross on Y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2156FC" w:rsidP="009B4B97">
      <w:pPr>
        <w:pStyle w:val="Heading1"/>
        <w:numPr>
          <w:ilvl w:val="4"/>
          <w:numId w:val="15"/>
        </w:numPr>
        <w:rPr>
          <w:rFonts w:ascii="Verdana" w:hAnsi="Verdana"/>
        </w:rPr>
      </w:pPr>
      <w:bookmarkStart w:id="19" w:name="_Toc499472716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Y direction with traffic lights</w:t>
      </w:r>
      <w:bookmarkEnd w:id="19"/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706" w:dyaOrig="7575">
          <v:shape id="_x0000_i1060" type="#_x0000_t75" style="width:540pt;height:218.5pt" o:ole="">
            <v:imagedata r:id="rId81" o:title=""/>
          </v:shape>
          <o:OLEObject Type="Embed" ProgID="Visio.Drawing.15" ShapeID="_x0000_i1060" DrawAspect="Content" ObjectID="_1573215869" r:id="rId82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Y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2156FC" w:rsidRPr="00781AEA" w:rsidRDefault="00D03A19" w:rsidP="002156FC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2840">
          <v:shape id="_x0000_i1061" type="#_x0000_t75" style="width:540pt;height:550.05pt" o:ole="">
            <v:imagedata r:id="rId83" o:title=""/>
          </v:shape>
          <o:OLEObject Type="Embed" ProgID="Visio.Drawing.15" ShapeID="_x0000_i1061" DrawAspect="Content" ObjectID="_1573215870" r:id="rId84"/>
        </w:object>
      </w:r>
    </w:p>
    <w:p w:rsidR="002156FC" w:rsidRPr="00781AEA" w:rsidRDefault="002156FC" w:rsidP="002156FC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giving signal to </w:t>
      </w:r>
      <w:r w:rsidR="00D03A19" w:rsidRPr="00781AEA">
        <w:rPr>
          <w:rFonts w:ascii="Verdana" w:hAnsi="Verdana"/>
        </w:rPr>
        <w:t>drivers</w:t>
      </w:r>
      <w:r w:rsidRPr="00781AEA">
        <w:rPr>
          <w:rFonts w:ascii="Verdana" w:hAnsi="Verdana"/>
        </w:rPr>
        <w:t xml:space="preserve"> to stop on Y direction with traffic lights</w:t>
      </w:r>
    </w:p>
    <w:p w:rsidR="002156FC" w:rsidRPr="00781AEA" w:rsidRDefault="002156FC" w:rsidP="002156FC">
      <w:pPr>
        <w:rPr>
          <w:rFonts w:ascii="Verdana" w:hAnsi="Verdana"/>
        </w:rPr>
      </w:pPr>
    </w:p>
    <w:p w:rsidR="00E43400" w:rsidRPr="00781AEA" w:rsidRDefault="00E43400" w:rsidP="009B4B97">
      <w:pPr>
        <w:pStyle w:val="Heading1"/>
        <w:numPr>
          <w:ilvl w:val="1"/>
          <w:numId w:val="15"/>
        </w:numPr>
        <w:rPr>
          <w:rFonts w:ascii="Verdana" w:hAnsi="Verdana"/>
        </w:rPr>
      </w:pPr>
      <w:bookmarkStart w:id="20" w:name="_Toc499472717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</w:t>
      </w:r>
      <w:r w:rsidRPr="00781AEA">
        <w:rPr>
          <w:rFonts w:ascii="Verdana" w:hAnsi="Verdana"/>
        </w:rPr>
        <w:t>efficient</w:t>
      </w:r>
      <w:r w:rsidRPr="00781AEA">
        <w:rPr>
          <w:rFonts w:ascii="Verdana" w:hAnsi="Verdana"/>
        </w:rPr>
        <w:t xml:space="preserve"> traffic flow</w:t>
      </w:r>
      <w:bookmarkEnd w:id="20"/>
    </w:p>
    <w:p w:rsidR="00E43400" w:rsidRPr="00781AEA" w:rsidRDefault="00E43400" w:rsidP="00E43400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3846" w:dyaOrig="3316">
          <v:shape id="_x0000_i1062" type="#_x0000_t75" style="width:540pt;height:128.95pt" o:ole="">
            <v:imagedata r:id="rId85" o:title=""/>
          </v:shape>
          <o:OLEObject Type="Embed" ProgID="Visio.Drawing.15" ShapeID="_x0000_i1062" DrawAspect="Content" ObjectID="_1573215871" r:id="rId86"/>
        </w:object>
      </w:r>
    </w:p>
    <w:p w:rsidR="00E43400" w:rsidRPr="00781AEA" w:rsidRDefault="00E43400" w:rsidP="00E43400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7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Pr="00781AEA">
        <w:rPr>
          <w:rFonts w:ascii="Verdana" w:hAnsi="Verdana"/>
        </w:rPr>
        <w:t>efficient</w:t>
      </w:r>
      <w:r w:rsidRPr="00781AEA">
        <w:rPr>
          <w:rFonts w:ascii="Verdana" w:hAnsi="Verdana"/>
        </w:rPr>
        <w:t xml:space="preserve"> traffic flow</w:t>
      </w:r>
    </w:p>
    <w:p w:rsidR="00E43400" w:rsidRPr="00781AEA" w:rsidRDefault="00E43400" w:rsidP="00E43400">
      <w:pPr>
        <w:rPr>
          <w:rFonts w:ascii="Verdana" w:hAnsi="Verdana"/>
        </w:rPr>
      </w:pPr>
    </w:p>
    <w:p w:rsidR="00E43400" w:rsidRPr="00781AEA" w:rsidRDefault="00E43400" w:rsidP="00E43400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3450">
          <v:shape id="_x0000_i1063" type="#_x0000_t75" style="width:540pt;height:148.2pt" o:ole="">
            <v:imagedata r:id="rId87" o:title=""/>
          </v:shape>
          <o:OLEObject Type="Embed" ProgID="Visio.Drawing.15" ShapeID="_x0000_i1063" DrawAspect="Content" ObjectID="_1573215872" r:id="rId88"/>
        </w:object>
      </w:r>
    </w:p>
    <w:p w:rsidR="00E43400" w:rsidRPr="00781AEA" w:rsidRDefault="00E43400" w:rsidP="00E43400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8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Pr="00781AEA">
        <w:rPr>
          <w:rFonts w:ascii="Verdana" w:hAnsi="Verdana"/>
        </w:rPr>
        <w:t>efficient</w:t>
      </w:r>
      <w:r w:rsidRPr="00781AEA">
        <w:rPr>
          <w:rFonts w:ascii="Verdana" w:hAnsi="Verdana"/>
        </w:rPr>
        <w:t xml:space="preserve"> traffic flow</w:t>
      </w:r>
    </w:p>
    <w:p w:rsidR="00BF7FA2" w:rsidRPr="00781AEA" w:rsidRDefault="00BF7FA2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21" w:name="_Toc499472718"/>
      <w:r w:rsidRPr="00781AEA">
        <w:rPr>
          <w:rFonts w:ascii="Verdana" w:hAnsi="Verdana"/>
        </w:rPr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</w:t>
      </w:r>
      <w:r w:rsidRPr="00781AEA">
        <w:rPr>
          <w:rFonts w:ascii="Verdana" w:hAnsi="Verdana"/>
        </w:rPr>
        <w:t>monitoring traffic congestion</w:t>
      </w:r>
      <w:bookmarkEnd w:id="21"/>
    </w:p>
    <w:p w:rsidR="00BF7FA2" w:rsidRPr="00781AEA" w:rsidRDefault="00BF7FA2" w:rsidP="00BF7FA2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166" w:dyaOrig="7771">
          <v:shape id="_x0000_i1064" type="#_x0000_t75" style="width:539.15pt;height:231.05pt" o:ole="">
            <v:imagedata r:id="rId89" o:title=""/>
          </v:shape>
          <o:OLEObject Type="Embed" ProgID="Visio.Drawing.15" ShapeID="_x0000_i1064" DrawAspect="Content" ObjectID="_1573215873" r:id="rId90"/>
        </w:object>
      </w:r>
    </w:p>
    <w:p w:rsidR="00BF7FA2" w:rsidRPr="00781AEA" w:rsidRDefault="00BF7FA2" w:rsidP="00BF7FA2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</w:t>
      </w:r>
      <w:r w:rsidRPr="00781AEA">
        <w:rPr>
          <w:rFonts w:ascii="Verdana" w:hAnsi="Verdana"/>
        </w:rPr>
        <w:t>monitoring traffic congestion</w:t>
      </w:r>
    </w:p>
    <w:p w:rsidR="00BF7FA2" w:rsidRPr="00781AEA" w:rsidRDefault="00BF7FA2" w:rsidP="00BF7FA2">
      <w:pPr>
        <w:rPr>
          <w:rFonts w:ascii="Verdana" w:hAnsi="Verdana"/>
        </w:rPr>
      </w:pPr>
    </w:p>
    <w:p w:rsidR="00BF7FA2" w:rsidRPr="00781AEA" w:rsidRDefault="009B17CD" w:rsidP="00BF7FA2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1416">
          <v:shape id="_x0000_i1065" type="#_x0000_t75" style="width:540pt;height:488.95pt" o:ole="">
            <v:imagedata r:id="rId91" o:title=""/>
          </v:shape>
          <o:OLEObject Type="Embed" ProgID="Visio.Drawing.15" ShapeID="_x0000_i1065" DrawAspect="Content" ObjectID="_1573215874" r:id="rId92"/>
        </w:object>
      </w:r>
    </w:p>
    <w:p w:rsidR="00A25253" w:rsidRPr="00781AEA" w:rsidRDefault="00BF7FA2" w:rsidP="00A25253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</w:t>
      </w:r>
      <w:r w:rsidR="00A25253" w:rsidRPr="00781AEA">
        <w:rPr>
          <w:rFonts w:ascii="Verdana" w:hAnsi="Verdana"/>
        </w:rPr>
        <w:t>monitoring traffic congestion</w:t>
      </w:r>
    </w:p>
    <w:p w:rsidR="00BF7FA2" w:rsidRPr="00781AEA" w:rsidRDefault="00BF7FA2" w:rsidP="00BF7FA2">
      <w:pPr>
        <w:pStyle w:val="Caption"/>
        <w:jc w:val="center"/>
        <w:rPr>
          <w:rFonts w:ascii="Verdana" w:hAnsi="Verdana"/>
        </w:rPr>
      </w:pPr>
    </w:p>
    <w:p w:rsidR="008626D5" w:rsidRPr="00781AEA" w:rsidRDefault="008626D5" w:rsidP="009B4B97">
      <w:pPr>
        <w:pStyle w:val="Heading1"/>
        <w:numPr>
          <w:ilvl w:val="2"/>
          <w:numId w:val="15"/>
        </w:numPr>
        <w:rPr>
          <w:rFonts w:ascii="Verdana" w:hAnsi="Verdana"/>
        </w:rPr>
      </w:pPr>
      <w:bookmarkStart w:id="22" w:name="_Toc499472719"/>
      <w:r w:rsidRPr="00781AEA">
        <w:rPr>
          <w:rFonts w:ascii="Verdana" w:hAnsi="Verdana"/>
        </w:rPr>
        <w:lastRenderedPageBreak/>
        <w:t xml:space="preserve">Sub </w:t>
      </w:r>
      <w:r w:rsidR="005F4BC4">
        <w:rPr>
          <w:rFonts w:ascii="Verdana" w:hAnsi="Verdana"/>
        </w:rPr>
        <w:t>goals</w:t>
      </w:r>
      <w:r w:rsidRPr="00781AEA">
        <w:rPr>
          <w:rFonts w:ascii="Verdana" w:hAnsi="Verdana"/>
        </w:rPr>
        <w:t xml:space="preserve"> of monitoring </w:t>
      </w:r>
      <w:r w:rsidRPr="00781AEA">
        <w:rPr>
          <w:rFonts w:ascii="Verdana" w:hAnsi="Verdana"/>
        </w:rPr>
        <w:t>count of waiting pedestrians</w:t>
      </w:r>
      <w:bookmarkEnd w:id="22"/>
    </w:p>
    <w:p w:rsidR="008626D5" w:rsidRPr="00781AEA" w:rsidRDefault="008626D5" w:rsidP="008626D5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8151" w:dyaOrig="7711">
          <v:shape id="_x0000_i1066" type="#_x0000_t75" style="width:540pt;height:229.4pt" o:ole="">
            <v:imagedata r:id="rId93" o:title=""/>
          </v:shape>
          <o:OLEObject Type="Embed" ProgID="Visio.Drawing.15" ShapeID="_x0000_i1066" DrawAspect="Content" ObjectID="_1573215875" r:id="rId94"/>
        </w:object>
      </w:r>
    </w:p>
    <w:p w:rsidR="008626D5" w:rsidRPr="00781AEA" w:rsidRDefault="008626D5" w:rsidP="008626D5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5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Sub goals of monitoring </w:t>
      </w:r>
      <w:r w:rsidRPr="00781AEA">
        <w:rPr>
          <w:rFonts w:ascii="Verdana" w:hAnsi="Verdana"/>
        </w:rPr>
        <w:t>count of waiting pedestrians</w:t>
      </w:r>
    </w:p>
    <w:p w:rsidR="008626D5" w:rsidRPr="00781AEA" w:rsidRDefault="008626D5" w:rsidP="008626D5">
      <w:pPr>
        <w:rPr>
          <w:rFonts w:ascii="Verdana" w:hAnsi="Verdana"/>
        </w:rPr>
      </w:pPr>
    </w:p>
    <w:p w:rsidR="008626D5" w:rsidRPr="00781AEA" w:rsidRDefault="008626D5" w:rsidP="008626D5">
      <w:pPr>
        <w:keepNext/>
        <w:jc w:val="center"/>
        <w:rPr>
          <w:rFonts w:ascii="Verdana" w:hAnsi="Verdana"/>
        </w:rPr>
      </w:pPr>
      <w:r w:rsidRPr="00781AEA">
        <w:rPr>
          <w:rFonts w:ascii="Verdana" w:hAnsi="Verdana"/>
        </w:rPr>
        <w:object w:dxaOrig="12601" w:dyaOrig="10666">
          <v:shape id="_x0000_i1067" type="#_x0000_t75" style="width:540pt;height:457.1pt" o:ole="">
            <v:imagedata r:id="rId95" o:title=""/>
          </v:shape>
          <o:OLEObject Type="Embed" ProgID="Visio.Drawing.15" ShapeID="_x0000_i1067" DrawAspect="Content" ObjectID="_1573215876" r:id="rId96"/>
        </w:object>
      </w:r>
    </w:p>
    <w:p w:rsidR="008626D5" w:rsidRPr="00781AEA" w:rsidRDefault="008626D5" w:rsidP="008626D5">
      <w:pPr>
        <w:pStyle w:val="Caption"/>
        <w:jc w:val="center"/>
        <w:rPr>
          <w:rFonts w:ascii="Verdana" w:hAnsi="Verdana"/>
        </w:rPr>
      </w:pPr>
      <w:r w:rsidRPr="00781AEA">
        <w:rPr>
          <w:rFonts w:ascii="Verdana" w:hAnsi="Verdana"/>
        </w:rPr>
        <w:t xml:space="preserve">Figure </w:t>
      </w:r>
      <w:r w:rsidRPr="00781AEA">
        <w:rPr>
          <w:rFonts w:ascii="Verdana" w:hAnsi="Verdana"/>
        </w:rPr>
        <w:fldChar w:fldCharType="begin"/>
      </w:r>
      <w:r w:rsidRPr="00781AEA">
        <w:rPr>
          <w:rFonts w:ascii="Verdana" w:hAnsi="Verdana"/>
        </w:rPr>
        <w:instrText xml:space="preserve"> SEQ Figure \* ARABIC </w:instrText>
      </w:r>
      <w:r w:rsidRPr="00781AEA">
        <w:rPr>
          <w:rFonts w:ascii="Verdana" w:hAnsi="Verdana"/>
        </w:rPr>
        <w:fldChar w:fldCharType="separate"/>
      </w:r>
      <w:r w:rsidRPr="00781AEA">
        <w:rPr>
          <w:rFonts w:ascii="Verdana" w:hAnsi="Verdana"/>
          <w:noProof/>
        </w:rPr>
        <w:t>16</w:t>
      </w:r>
      <w:r w:rsidRPr="00781AEA">
        <w:rPr>
          <w:rFonts w:ascii="Verdana" w:hAnsi="Verdana"/>
          <w:noProof/>
        </w:rPr>
        <w:fldChar w:fldCharType="end"/>
      </w:r>
      <w:r w:rsidRPr="00781AEA">
        <w:rPr>
          <w:rFonts w:ascii="Verdana" w:hAnsi="Verdana"/>
        </w:rPr>
        <w:t xml:space="preserve"> Annotations of sub goals of monitoring count of waiting pedestrians</w:t>
      </w:r>
    </w:p>
    <w:p w:rsidR="00BF7FA2" w:rsidRPr="00781AEA" w:rsidRDefault="00BF7FA2" w:rsidP="00BF7FA2">
      <w:pPr>
        <w:rPr>
          <w:rFonts w:ascii="Verdana" w:hAnsi="Verdana"/>
        </w:rPr>
      </w:pPr>
    </w:p>
    <w:p w:rsidR="009F052A" w:rsidRPr="00781AEA" w:rsidRDefault="009F052A" w:rsidP="009F052A">
      <w:pPr>
        <w:rPr>
          <w:rFonts w:ascii="Verdana" w:hAnsi="Verdana"/>
        </w:rPr>
      </w:pPr>
    </w:p>
    <w:sectPr w:rsidR="009F052A" w:rsidRPr="00781AEA" w:rsidSect="00047D9E">
      <w:headerReference w:type="default" r:id="rId97"/>
      <w:footerReference w:type="default" r:id="rId98"/>
      <w:pgSz w:w="12240" w:h="15840"/>
      <w:pgMar w:top="720" w:right="720" w:bottom="720" w:left="720" w:header="432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C447E" w:rsidRDefault="00DC447E" w:rsidP="007A6EED">
      <w:pPr>
        <w:spacing w:after="0" w:line="240" w:lineRule="auto"/>
      </w:pPr>
      <w:r>
        <w:separator/>
      </w:r>
    </w:p>
  </w:endnote>
  <w:endnote w:type="continuationSeparator" w:id="0">
    <w:p w:rsidR="00DC447E" w:rsidRDefault="00DC447E" w:rsidP="007A6E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4125533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14B7C" w:rsidRDefault="00914B7C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431A6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914B7C" w:rsidRPr="00047D9E" w:rsidRDefault="00E56E86" w:rsidP="007A6EED">
    <w:pPr>
      <w:pStyle w:val="Footer"/>
      <w:jc w:val="right"/>
      <w:rPr>
        <w:rFonts w:ascii="Verdana" w:hAnsi="Verdana"/>
        <w:sz w:val="18"/>
        <w:lang w:val="tr-TR"/>
      </w:rPr>
    </w:pPr>
    <w:r w:rsidRPr="00047D9E">
      <w:rPr>
        <w:rFonts w:ascii="Verdana" w:hAnsi="Verdana"/>
        <w:sz w:val="18"/>
        <w:lang w:val="tr-TR"/>
      </w:rPr>
      <w:t>Eşme, Taner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C447E" w:rsidRDefault="00DC447E" w:rsidP="007A6EED">
      <w:pPr>
        <w:spacing w:after="0" w:line="240" w:lineRule="auto"/>
      </w:pPr>
      <w:r>
        <w:separator/>
      </w:r>
    </w:p>
  </w:footnote>
  <w:footnote w:type="continuationSeparator" w:id="0">
    <w:p w:rsidR="00DC447E" w:rsidRDefault="00DC447E" w:rsidP="007A6E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4B7C" w:rsidRPr="00047D9E" w:rsidRDefault="00914B7C">
    <w:pPr>
      <w:pStyle w:val="Header"/>
      <w:rPr>
        <w:rFonts w:ascii="Verdana" w:hAnsi="Verdana"/>
        <w:sz w:val="18"/>
        <w:lang w:val="tr-TR"/>
      </w:rPr>
    </w:pPr>
    <w:r w:rsidRPr="00047D9E">
      <w:rPr>
        <w:rFonts w:ascii="Verdana" w:hAnsi="Verdana"/>
        <w:sz w:val="18"/>
        <w:lang w:val="tr-TR"/>
      </w:rPr>
      <w:t>SWE522, Software Engineering, Bogaziçi University</w:t>
    </w:r>
  </w:p>
  <w:p w:rsidR="00DC3753" w:rsidRPr="007A6EED" w:rsidRDefault="00DC3753">
    <w:pPr>
      <w:pStyle w:val="Header"/>
      <w:rPr>
        <w:lang w:val="tr-TR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AB7E49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" w15:restartNumberingAfterBreak="0">
    <w:nsid w:val="0F5263F9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2" w15:restartNumberingAfterBreak="0">
    <w:nsid w:val="17584E1F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3" w15:restartNumberingAfterBreak="0">
    <w:nsid w:val="1C1D2D1E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4" w15:restartNumberingAfterBreak="0">
    <w:nsid w:val="23C16697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5" w15:restartNumberingAfterBreak="0">
    <w:nsid w:val="2EC458FA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6" w15:restartNumberingAfterBreak="0">
    <w:nsid w:val="31FA0994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7" w15:restartNumberingAfterBreak="0">
    <w:nsid w:val="38265858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8" w15:restartNumberingAfterBreak="0">
    <w:nsid w:val="3A7142F7"/>
    <w:multiLevelType w:val="hybridMultilevel"/>
    <w:tmpl w:val="53E84D64"/>
    <w:lvl w:ilvl="0" w:tplc="0902102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0F363B0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0" w15:restartNumberingAfterBreak="0">
    <w:nsid w:val="482A4782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1" w15:restartNumberingAfterBreak="0">
    <w:nsid w:val="5A245EBB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2" w15:restartNumberingAfterBreak="0">
    <w:nsid w:val="6380008B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3" w15:restartNumberingAfterBreak="0">
    <w:nsid w:val="699675D7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abstractNum w:abstractNumId="14" w15:restartNumberingAfterBreak="0">
    <w:nsid w:val="705C4B49"/>
    <w:multiLevelType w:val="multilevel"/>
    <w:tmpl w:val="3BE05A80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80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216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252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28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00" w:hanging="32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60" w:hanging="3600"/>
      </w:pPr>
      <w:rPr>
        <w:rFonts w:hint="default"/>
      </w:r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6"/>
  </w:num>
  <w:num w:numId="5">
    <w:abstractNumId w:val="5"/>
  </w:num>
  <w:num w:numId="6">
    <w:abstractNumId w:val="7"/>
  </w:num>
  <w:num w:numId="7">
    <w:abstractNumId w:val="0"/>
  </w:num>
  <w:num w:numId="8">
    <w:abstractNumId w:val="13"/>
  </w:num>
  <w:num w:numId="9">
    <w:abstractNumId w:val="10"/>
  </w:num>
  <w:num w:numId="10">
    <w:abstractNumId w:val="9"/>
  </w:num>
  <w:num w:numId="11">
    <w:abstractNumId w:val="14"/>
  </w:num>
  <w:num w:numId="12">
    <w:abstractNumId w:val="11"/>
  </w:num>
  <w:num w:numId="13">
    <w:abstractNumId w:val="4"/>
  </w:num>
  <w:num w:numId="14">
    <w:abstractNumId w:val="12"/>
  </w:num>
  <w:num w:numId="1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6EED"/>
    <w:rsid w:val="00001D23"/>
    <w:rsid w:val="00047D9E"/>
    <w:rsid w:val="00071A29"/>
    <w:rsid w:val="000B4640"/>
    <w:rsid w:val="0010235D"/>
    <w:rsid w:val="00127FF1"/>
    <w:rsid w:val="00170C27"/>
    <w:rsid w:val="001803BC"/>
    <w:rsid w:val="001D6D74"/>
    <w:rsid w:val="002156FC"/>
    <w:rsid w:val="00242857"/>
    <w:rsid w:val="00283843"/>
    <w:rsid w:val="002A4C30"/>
    <w:rsid w:val="002C1803"/>
    <w:rsid w:val="002C3024"/>
    <w:rsid w:val="002E382D"/>
    <w:rsid w:val="002E6C44"/>
    <w:rsid w:val="00303EC2"/>
    <w:rsid w:val="00325431"/>
    <w:rsid w:val="00331EAF"/>
    <w:rsid w:val="003A2CFF"/>
    <w:rsid w:val="003A3114"/>
    <w:rsid w:val="00404AE0"/>
    <w:rsid w:val="0043240A"/>
    <w:rsid w:val="00436D5F"/>
    <w:rsid w:val="004A105D"/>
    <w:rsid w:val="0050185F"/>
    <w:rsid w:val="00506E3E"/>
    <w:rsid w:val="00563D2E"/>
    <w:rsid w:val="005F4BC4"/>
    <w:rsid w:val="005F560A"/>
    <w:rsid w:val="00656236"/>
    <w:rsid w:val="006D4FE9"/>
    <w:rsid w:val="007152D4"/>
    <w:rsid w:val="00742080"/>
    <w:rsid w:val="0074327D"/>
    <w:rsid w:val="00781AEA"/>
    <w:rsid w:val="00797DB5"/>
    <w:rsid w:val="007A6EED"/>
    <w:rsid w:val="007B796C"/>
    <w:rsid w:val="007C380D"/>
    <w:rsid w:val="007C406B"/>
    <w:rsid w:val="007E4B45"/>
    <w:rsid w:val="007F7435"/>
    <w:rsid w:val="008626D5"/>
    <w:rsid w:val="00886C68"/>
    <w:rsid w:val="008D1D67"/>
    <w:rsid w:val="008F0AC7"/>
    <w:rsid w:val="00914B7C"/>
    <w:rsid w:val="00925948"/>
    <w:rsid w:val="0097712C"/>
    <w:rsid w:val="009B17CD"/>
    <w:rsid w:val="009B4B97"/>
    <w:rsid w:val="009E5FAC"/>
    <w:rsid w:val="009F052A"/>
    <w:rsid w:val="009F340E"/>
    <w:rsid w:val="00A25253"/>
    <w:rsid w:val="00A2577C"/>
    <w:rsid w:val="00A71551"/>
    <w:rsid w:val="00AA2793"/>
    <w:rsid w:val="00AC5348"/>
    <w:rsid w:val="00B33F87"/>
    <w:rsid w:val="00B47D2F"/>
    <w:rsid w:val="00B81A7D"/>
    <w:rsid w:val="00BF349A"/>
    <w:rsid w:val="00BF7FA2"/>
    <w:rsid w:val="00C16767"/>
    <w:rsid w:val="00C431A6"/>
    <w:rsid w:val="00C52781"/>
    <w:rsid w:val="00CB1CFA"/>
    <w:rsid w:val="00CC62EE"/>
    <w:rsid w:val="00D03A19"/>
    <w:rsid w:val="00D14BFA"/>
    <w:rsid w:val="00DA36C0"/>
    <w:rsid w:val="00DA52EE"/>
    <w:rsid w:val="00DA5BDD"/>
    <w:rsid w:val="00DC3753"/>
    <w:rsid w:val="00DC447E"/>
    <w:rsid w:val="00E43400"/>
    <w:rsid w:val="00E56E86"/>
    <w:rsid w:val="00EA5706"/>
    <w:rsid w:val="00EC3551"/>
    <w:rsid w:val="00F673FB"/>
    <w:rsid w:val="00F72D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56DBC84-C4FC-43B6-8D5C-60F865B774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0185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A6EE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A6EE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7A6E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A6EED"/>
  </w:style>
  <w:style w:type="paragraph" w:styleId="Footer">
    <w:name w:val="footer"/>
    <w:basedOn w:val="Normal"/>
    <w:link w:val="FooterChar"/>
    <w:uiPriority w:val="99"/>
    <w:unhideWhenUsed/>
    <w:rsid w:val="007A6E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A6EED"/>
  </w:style>
  <w:style w:type="character" w:customStyle="1" w:styleId="Heading1Char">
    <w:name w:val="Heading 1 Char"/>
    <w:basedOn w:val="DefaultParagraphFont"/>
    <w:link w:val="Heading1"/>
    <w:uiPriority w:val="9"/>
    <w:rsid w:val="0050185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50185F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A2CF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86C68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86C6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86C68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43240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71A2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071A2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9.vsdx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63" Type="http://schemas.openxmlformats.org/officeDocument/2006/relationships/image" Target="media/image29.emf"/><Relationship Id="rId68" Type="http://schemas.openxmlformats.org/officeDocument/2006/relationships/package" Target="embeddings/Microsoft_Visio_Drawing30.vsdx"/><Relationship Id="rId84" Type="http://schemas.openxmlformats.org/officeDocument/2006/relationships/package" Target="embeddings/Microsoft_Visio_Drawing38.vsdx"/><Relationship Id="rId89" Type="http://schemas.openxmlformats.org/officeDocument/2006/relationships/image" Target="media/image42.emf"/><Relationship Id="rId16" Type="http://schemas.openxmlformats.org/officeDocument/2006/relationships/package" Target="embeddings/Microsoft_Visio_Drawing4.vsdx"/><Relationship Id="rId11" Type="http://schemas.openxmlformats.org/officeDocument/2006/relationships/image" Target="media/image3.emf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74" Type="http://schemas.openxmlformats.org/officeDocument/2006/relationships/package" Target="embeddings/Microsoft_Visio_Drawing33.vsdx"/><Relationship Id="rId79" Type="http://schemas.openxmlformats.org/officeDocument/2006/relationships/image" Target="media/image37.emf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41.vsdx"/><Relationship Id="rId95" Type="http://schemas.openxmlformats.org/officeDocument/2006/relationships/image" Target="media/image45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64" Type="http://schemas.openxmlformats.org/officeDocument/2006/relationships/package" Target="embeddings/Microsoft_Visio_Drawing28.vsdx"/><Relationship Id="rId69" Type="http://schemas.openxmlformats.org/officeDocument/2006/relationships/image" Target="media/image32.emf"/><Relationship Id="rId80" Type="http://schemas.openxmlformats.org/officeDocument/2006/relationships/package" Target="embeddings/Microsoft_Visio_Drawing36.vsdx"/><Relationship Id="rId85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package" Target="embeddings/Microsoft_Visio_Drawing6.vsdx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package" Target="embeddings/Microsoft_Visio_Drawing27.vsdx"/><Relationship Id="rId70" Type="http://schemas.openxmlformats.org/officeDocument/2006/relationships/package" Target="embeddings/Microsoft_Visio_Drawing31.vsdx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88" Type="http://schemas.openxmlformats.org/officeDocument/2006/relationships/package" Target="embeddings/Microsoft_Visio_Drawing40.vsdx"/><Relationship Id="rId91" Type="http://schemas.openxmlformats.org/officeDocument/2006/relationships/image" Target="media/image43.emf"/><Relationship Id="rId96" Type="http://schemas.openxmlformats.org/officeDocument/2006/relationships/package" Target="embeddings/Microsoft_Visio_Drawing4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10" Type="http://schemas.openxmlformats.org/officeDocument/2006/relationships/package" Target="embeddings/Microsoft_Visio_Drawing1.vsdx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package" Target="embeddings/Microsoft_Visio_Drawing35.vsdx"/><Relationship Id="rId81" Type="http://schemas.openxmlformats.org/officeDocument/2006/relationships/image" Target="media/image38.emf"/><Relationship Id="rId86" Type="http://schemas.openxmlformats.org/officeDocument/2006/relationships/package" Target="embeddings/Microsoft_Visio_Drawing39.vsdx"/><Relationship Id="rId94" Type="http://schemas.openxmlformats.org/officeDocument/2006/relationships/package" Target="embeddings/Microsoft_Visio_Drawing43.vsdx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9" Type="http://schemas.openxmlformats.org/officeDocument/2006/relationships/image" Target="media/image17.emf"/><Relationship Id="rId34" Type="http://schemas.openxmlformats.org/officeDocument/2006/relationships/package" Target="embeddings/Microsoft_Visio_Drawing13.vsdx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6" Type="http://schemas.openxmlformats.org/officeDocument/2006/relationships/package" Target="embeddings/Microsoft_Visio_Drawing34.vsdx"/><Relationship Id="rId97" Type="http://schemas.openxmlformats.org/officeDocument/2006/relationships/header" Target="header1.xml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package" Target="embeddings/Microsoft_Visio_Drawing42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8.vsdx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66" Type="http://schemas.openxmlformats.org/officeDocument/2006/relationships/package" Target="embeddings/Microsoft_Visio_Drawing29.vsdx"/><Relationship Id="rId87" Type="http://schemas.openxmlformats.org/officeDocument/2006/relationships/image" Target="media/image41.emf"/><Relationship Id="rId61" Type="http://schemas.openxmlformats.org/officeDocument/2006/relationships/image" Target="media/image28.emf"/><Relationship Id="rId82" Type="http://schemas.openxmlformats.org/officeDocument/2006/relationships/package" Target="embeddings/Microsoft_Visio_Drawing37.vsdx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3.vsdx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Drawing24.vsdx"/><Relationship Id="rId77" Type="http://schemas.openxmlformats.org/officeDocument/2006/relationships/image" Target="media/image36.emf"/><Relationship Id="rId100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23.emf"/><Relationship Id="rId72" Type="http://schemas.openxmlformats.org/officeDocument/2006/relationships/package" Target="embeddings/Microsoft_Visio_Drawing32.vsdx"/><Relationship Id="rId93" Type="http://schemas.openxmlformats.org/officeDocument/2006/relationships/image" Target="media/image44.emf"/><Relationship Id="rId9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778BAB-2FEF-4DB8-8044-DE3FC93F9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5</TotalTime>
  <Pages>35</Pages>
  <Words>1638</Words>
  <Characters>9339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sterCard</Company>
  <LinksUpToDate>false</LinksUpToDate>
  <CharactersWithSpaces>109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sme, Taner</dc:creator>
  <cp:keywords/>
  <dc:description/>
  <cp:lastModifiedBy>Esme, Taner</cp:lastModifiedBy>
  <cp:revision>64</cp:revision>
  <dcterms:created xsi:type="dcterms:W3CDTF">2017-10-27T21:56:00Z</dcterms:created>
  <dcterms:modified xsi:type="dcterms:W3CDTF">2017-11-26T12:16:00Z</dcterms:modified>
</cp:coreProperties>
</file>